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005EC" w:rsidRPr="00400F81" w:rsidRDefault="004A6CAB" w:rsidP="00400F81">
      <w:pPr>
        <w:pStyle w:val="Heading1"/>
        <w:rPr>
          <w:b/>
          <w:color w:val="000000" w:themeColor="text1"/>
          <w:sz w:val="40"/>
          <w:szCs w:val="40"/>
          <w:u w:val="single"/>
        </w:rPr>
      </w:pPr>
      <w:r w:rsidRPr="00C37769">
        <w:rPr>
          <w:b/>
          <w:color w:val="000000" w:themeColor="text1"/>
          <w:sz w:val="40"/>
          <w:szCs w:val="40"/>
          <w:u w:val="single"/>
        </w:rPr>
        <w:t>m</w:t>
      </w:r>
      <w:r w:rsidRPr="00C37769">
        <w:rPr>
          <w:b/>
          <w:color w:val="000000" w:themeColor="text1"/>
          <w:sz w:val="40"/>
          <w:szCs w:val="40"/>
          <w:u w:val="single"/>
        </w:rPr>
        <w:t>TCP</w:t>
      </w:r>
    </w:p>
    <w:p w:rsidR="00337630" w:rsidRPr="00400F81" w:rsidRDefault="00337630" w:rsidP="00400F81">
      <w:pPr>
        <w:pStyle w:val="Heading3"/>
        <w:spacing w:before="360" w:after="240"/>
        <w:rPr>
          <w:rFonts w:ascii="Segoe UI" w:hAnsi="Segoe UI" w:cs="Segoe UI"/>
          <w:color w:val="24292E"/>
          <w:sz w:val="30"/>
          <w:szCs w:val="30"/>
          <w:u w:val="single"/>
        </w:rPr>
      </w:pPr>
      <w:r w:rsidRPr="00400F81">
        <w:rPr>
          <w:rFonts w:ascii="Segoe UI" w:hAnsi="Segoe UI" w:cs="Segoe UI"/>
          <w:color w:val="24292E"/>
          <w:sz w:val="30"/>
          <w:szCs w:val="30"/>
          <w:u w:val="single"/>
        </w:rPr>
        <w:t>Get the source</w:t>
      </w:r>
    </w:p>
    <w:p w:rsidR="00337630" w:rsidRDefault="00337630" w:rsidP="00F44EEE">
      <w:pPr>
        <w:pStyle w:val="ListParagraph"/>
        <w:numPr>
          <w:ilvl w:val="0"/>
          <w:numId w:val="7"/>
        </w:numPr>
      </w:pPr>
      <w:r w:rsidRPr="00F44EEE">
        <w:rPr>
          <w:color w:val="1F497D"/>
        </w:rPr>
        <w:t>git clone ssh://mchowdh1@git-amr-1.devtools.intel.com:29418/mtcp-source &amp;&amp; cd "mtcp-source" &amp;&amp; git config user.name "Muktadir Chowdhury" &amp;&amp; git config user.email "</w:t>
      </w:r>
      <w:hyperlink r:id="rId6" w:history="1">
        <w:r>
          <w:rPr>
            <w:rStyle w:val="Hyperlink"/>
          </w:rPr>
          <w:t>muktadir.chowdhury@intel.com</w:t>
        </w:r>
      </w:hyperlink>
      <w:r w:rsidRPr="00F44EEE">
        <w:rPr>
          <w:color w:val="1F497D"/>
        </w:rPr>
        <w:t xml:space="preserve">" &amp;&amp; scp -P 29418 </w:t>
      </w:r>
      <w:hyperlink r:id="rId7" w:history="1">
        <w:r w:rsidRPr="009D6322">
          <w:rPr>
            <w:rStyle w:val="Hyperlink"/>
          </w:rPr>
          <w:t>mchowdh1@git-amr-1.devtools.intel.com:hooks/commit-msg .git/hooks/</w:t>
        </w:r>
      </w:hyperlink>
    </w:p>
    <w:p w:rsidR="00337630" w:rsidRDefault="00F44EEE" w:rsidP="000F4120">
      <w:r>
        <w:t xml:space="preserve">                </w:t>
      </w:r>
      <w:r w:rsidR="00C0083A">
        <w:t>Use you username, name, and windows password.</w:t>
      </w:r>
    </w:p>
    <w:p w:rsidR="00C0083A" w:rsidRDefault="00C0083A" w:rsidP="00F44EEE">
      <w:pPr>
        <w:pStyle w:val="ListParagraph"/>
        <w:numPr>
          <w:ilvl w:val="0"/>
          <w:numId w:val="7"/>
        </w:numPr>
      </w:pPr>
      <w:r>
        <w:t>After getting the source need to checkout the libc-wrapper br</w:t>
      </w:r>
      <w:r w:rsidR="004F0CCD">
        <w:t>anch: git checkout –b &lt;name of branch</w:t>
      </w:r>
      <w:r w:rsidR="00C8659D">
        <w:t xml:space="preserve"> of your choice</w:t>
      </w:r>
      <w:r w:rsidR="004F0CCD">
        <w:t xml:space="preserve">&gt; </w:t>
      </w:r>
      <w:r w:rsidR="004F0CCD" w:rsidRPr="004F0CCD">
        <w:t>libc-wrapper</w:t>
      </w:r>
    </w:p>
    <w:p w:rsidR="00CA5522" w:rsidRPr="00B25454" w:rsidRDefault="002E14B1" w:rsidP="00033898">
      <w:r w:rsidRPr="007A644D">
        <w:rPr>
          <w:color w:val="FF0000"/>
        </w:rPr>
        <w:t xml:space="preserve">Please note that </w:t>
      </w:r>
      <w:r>
        <w:t xml:space="preserve">mTCP does not support setting of ethernet flow rules for children process by the parent process in ixgbe driver. I ran my experiement on ncc7 and interface that is connected to the switch has ixgbe driver. So had to change the code such that each </w:t>
      </w:r>
      <w:r w:rsidR="007D067A">
        <w:t xml:space="preserve">children </w:t>
      </w:r>
      <w:r>
        <w:t>process sets it</w:t>
      </w:r>
      <w:r w:rsidR="007D067A">
        <w:t>s own</w:t>
      </w:r>
      <w:r>
        <w:t xml:space="preserve"> flow rule. The corresponding code is in : </w:t>
      </w:r>
      <w:r w:rsidR="0052736C" w:rsidRPr="0052736C">
        <w:t>/pnpdata/dpdk-mtcp/</w:t>
      </w:r>
      <w:r>
        <w:t>mtcp-source/</w:t>
      </w:r>
      <w:r w:rsidRPr="002E14B1">
        <w:t>mtcp/src/dpdk_module.c</w:t>
      </w:r>
      <w:r w:rsidR="00B25454">
        <w:t>. In i40e nic, the original code will work without any modification.</w:t>
      </w:r>
    </w:p>
    <w:p w:rsidR="00033898" w:rsidRPr="00337630" w:rsidRDefault="00B42D66" w:rsidP="00400F81">
      <w:pPr>
        <w:pStyle w:val="Heading3"/>
        <w:spacing w:before="360" w:after="240"/>
        <w:rPr>
          <w:rFonts w:ascii="Segoe UI" w:hAnsi="Segoe UI" w:cs="Segoe UI"/>
          <w:color w:val="24292E"/>
          <w:sz w:val="30"/>
          <w:szCs w:val="30"/>
          <w:u w:val="single"/>
        </w:rPr>
      </w:pPr>
      <w:r w:rsidRPr="00337630">
        <w:rPr>
          <w:rFonts w:ascii="Segoe UI" w:hAnsi="Segoe UI" w:cs="Segoe UI"/>
          <w:color w:val="24292E"/>
          <w:sz w:val="30"/>
          <w:szCs w:val="30"/>
          <w:u w:val="single"/>
        </w:rPr>
        <w:t>Build mTCP</w:t>
      </w:r>
    </w:p>
    <w:p w:rsidR="00033898" w:rsidRDefault="00033898" w:rsidP="00033898">
      <w:pPr>
        <w:pStyle w:val="ListParagraph"/>
        <w:numPr>
          <w:ilvl w:val="0"/>
          <w:numId w:val="1"/>
        </w:numPr>
      </w:pPr>
      <w:r>
        <w:t xml:space="preserve">Go to mtcp directory: </w:t>
      </w:r>
      <w:r w:rsidRPr="007A7C82">
        <w:rPr>
          <w:rFonts w:ascii="Consolas" w:eastAsia="Times New Roman" w:hAnsi="Consolas" w:cs="Courier New"/>
          <w:color w:val="24292E"/>
          <w:sz w:val="20"/>
          <w:szCs w:val="20"/>
        </w:rPr>
        <w:t>$ cd mtcp</w:t>
      </w:r>
    </w:p>
    <w:p w:rsidR="00033898" w:rsidRDefault="00033898" w:rsidP="00033898">
      <w:pPr>
        <w:pStyle w:val="ListParagraph"/>
        <w:numPr>
          <w:ilvl w:val="0"/>
          <w:numId w:val="1"/>
        </w:numPr>
      </w:pPr>
      <w:r>
        <w:t xml:space="preserve"> Run the following script. If you already have dpdk installed in your system then you can pass the dpdk installation path ($RTE_SDK) to the script. If you don’t pass the argument the script then will clone dpdk. They have used dpdk-18.02/ as their DPDK driver. FYI, you can pass a different dpdk source directory as command line argument.</w:t>
      </w:r>
    </w:p>
    <w:p w:rsidR="00033898" w:rsidRPr="00F47963" w:rsidRDefault="00033898" w:rsidP="00033898">
      <w:pPr>
        <w:ind w:left="1080"/>
        <w:rPr>
          <w:rFonts w:ascii="Consolas" w:eastAsia="Times New Roman" w:hAnsi="Consolas" w:cs="Courier New"/>
          <w:color w:val="FF0000"/>
          <w:sz w:val="20"/>
          <w:szCs w:val="20"/>
        </w:rPr>
      </w:pPr>
      <w:r w:rsidRPr="00F47963">
        <w:rPr>
          <w:rFonts w:ascii="Consolas" w:eastAsia="Times New Roman" w:hAnsi="Consolas" w:cs="Courier New"/>
          <w:color w:val="FF0000"/>
          <w:sz w:val="20"/>
          <w:szCs w:val="20"/>
        </w:rPr>
        <w:t>$ bash setup_mtcp_</w:t>
      </w:r>
      <w:r w:rsidR="00F5073D">
        <w:rPr>
          <w:rFonts w:ascii="Consolas" w:eastAsia="Times New Roman" w:hAnsi="Consolas" w:cs="Courier New"/>
          <w:color w:val="FF0000"/>
          <w:sz w:val="20"/>
          <w:szCs w:val="20"/>
        </w:rPr>
        <w:t>dpdk_env.sh [&lt;path to $RTE_SDK]</w:t>
      </w:r>
    </w:p>
    <w:p w:rsidR="00033898" w:rsidRPr="0008176C" w:rsidRDefault="00033898" w:rsidP="00033898">
      <w:pPr>
        <w:ind w:left="1080"/>
      </w:pPr>
      <w:r w:rsidRPr="0008176C">
        <w:t>The script will go to dpdk directory and run the dpdk set-up script from …./dpdk/usertools/dpdk-setup.sh</w:t>
      </w:r>
    </w:p>
    <w:p w:rsidR="00033898" w:rsidRDefault="00033898" w:rsidP="00033898">
      <w:pPr>
        <w:ind w:left="1080"/>
      </w:pPr>
      <w:r w:rsidRPr="0008176C">
        <w:t>After that you have to do the following:</w:t>
      </w:r>
    </w:p>
    <w:p w:rsidR="00033898" w:rsidRPr="00DA0A10" w:rsidRDefault="00033898" w:rsidP="00033898">
      <w:pPr>
        <w:ind w:left="1080"/>
        <w:rPr>
          <w:rFonts w:ascii="Consolas" w:eastAsia="Times New Roman" w:hAnsi="Consolas" w:cs="Courier New"/>
          <w:color w:val="FF0000"/>
          <w:sz w:val="20"/>
          <w:szCs w:val="20"/>
        </w:rPr>
      </w:pPr>
      <w:r w:rsidRPr="00DA0A10">
        <w:rPr>
          <w:rFonts w:ascii="Consolas" w:eastAsia="Times New Roman" w:hAnsi="Consolas" w:cs="Courier New"/>
          <w:color w:val="FF0000"/>
          <w:sz w:val="20"/>
          <w:szCs w:val="20"/>
        </w:rPr>
        <w:t xml:space="preserve">   Press [14] to compile x86_64-native-linuxapp-gcc version</w:t>
      </w:r>
      <w:r w:rsidR="0030578C">
        <w:rPr>
          <w:rFonts w:ascii="Consolas" w:eastAsia="Times New Roman" w:hAnsi="Consolas" w:cs="Courier New"/>
          <w:color w:val="FF0000"/>
          <w:sz w:val="20"/>
          <w:szCs w:val="20"/>
        </w:rPr>
        <w:t xml:space="preserve"> </w:t>
      </w:r>
      <w:r w:rsidR="0030578C" w:rsidRPr="0030578C">
        <w:rPr>
          <w:rFonts w:ascii="Consolas" w:eastAsia="Times New Roman" w:hAnsi="Consolas" w:cs="Courier New"/>
          <w:sz w:val="20"/>
          <w:szCs w:val="20"/>
        </w:rPr>
        <w:t>(</w:t>
      </w:r>
      <w:r w:rsidR="0052112A">
        <w:rPr>
          <w:rFonts w:ascii="Consolas" w:eastAsia="Times New Roman" w:hAnsi="Consolas" w:cs="Courier New"/>
          <w:sz w:val="20"/>
          <w:szCs w:val="20"/>
        </w:rPr>
        <w:t xml:space="preserve">if libnuma is not there: </w:t>
      </w:r>
      <w:r w:rsidR="0030578C" w:rsidRPr="0030578C">
        <w:rPr>
          <w:rFonts w:ascii="Consolas" w:eastAsia="Times New Roman" w:hAnsi="Consolas" w:cs="Courier New"/>
          <w:sz w:val="20"/>
          <w:szCs w:val="20"/>
        </w:rPr>
        <w:t xml:space="preserve">yum install </w:t>
      </w:r>
      <w:r w:rsidR="0030578C" w:rsidRPr="0030578C">
        <w:rPr>
          <w:rFonts w:ascii="Consolas" w:hAnsi="Consolas"/>
          <w:sz w:val="20"/>
          <w:szCs w:val="20"/>
          <w:shd w:val="clear" w:color="auto" w:fill="EFF0F1"/>
        </w:rPr>
        <w:t>numactl-devel</w:t>
      </w:r>
      <w:r w:rsidR="0030578C" w:rsidRPr="0030578C">
        <w:rPr>
          <w:rFonts w:ascii="Consolas" w:eastAsia="Times New Roman" w:hAnsi="Consolas" w:cs="Courier New"/>
          <w:sz w:val="20"/>
          <w:szCs w:val="20"/>
        </w:rPr>
        <w:t>)</w:t>
      </w:r>
    </w:p>
    <w:p w:rsidR="00033898" w:rsidRPr="00354329" w:rsidRDefault="00033898" w:rsidP="00033898">
      <w:pPr>
        <w:ind w:left="1080"/>
        <w:rPr>
          <w:rFonts w:ascii="Consolas" w:eastAsia="Times New Roman" w:hAnsi="Consolas" w:cs="Courier New"/>
          <w:sz w:val="20"/>
          <w:szCs w:val="20"/>
        </w:rPr>
      </w:pPr>
      <w:r w:rsidRPr="00DA0A10">
        <w:rPr>
          <w:rFonts w:ascii="Consolas" w:eastAsia="Times New Roman" w:hAnsi="Consolas" w:cs="Courier New"/>
          <w:color w:val="FF0000"/>
          <w:sz w:val="20"/>
          <w:szCs w:val="20"/>
        </w:rPr>
        <w:t xml:space="preserve">   Press [17] to install the driver</w:t>
      </w:r>
      <w:r w:rsidR="00354329">
        <w:rPr>
          <w:rFonts w:ascii="Consolas" w:eastAsia="Times New Roman" w:hAnsi="Consolas" w:cs="Courier New"/>
          <w:color w:val="FF0000"/>
          <w:sz w:val="20"/>
          <w:szCs w:val="20"/>
        </w:rPr>
        <w:t xml:space="preserve"> </w:t>
      </w:r>
      <w:r w:rsidR="00354329">
        <w:rPr>
          <w:rFonts w:ascii="Consolas" w:eastAsia="Times New Roman" w:hAnsi="Consolas" w:cs="Courier New"/>
          <w:sz w:val="20"/>
          <w:szCs w:val="20"/>
        </w:rPr>
        <w:t>(depmod, )</w:t>
      </w:r>
    </w:p>
    <w:p w:rsidR="00033898" w:rsidRPr="00DA0A10" w:rsidRDefault="00033898" w:rsidP="00033898">
      <w:pPr>
        <w:ind w:left="1080"/>
        <w:rPr>
          <w:rFonts w:ascii="Consolas" w:eastAsia="Times New Roman" w:hAnsi="Consolas" w:cs="Courier New"/>
          <w:color w:val="FF0000"/>
          <w:sz w:val="20"/>
          <w:szCs w:val="20"/>
        </w:rPr>
      </w:pPr>
      <w:r>
        <w:rPr>
          <w:rFonts w:ascii="Consolas" w:eastAsia="Times New Roman" w:hAnsi="Consolas" w:cs="Courier New"/>
          <w:color w:val="FF0000"/>
          <w:sz w:val="20"/>
          <w:szCs w:val="20"/>
        </w:rPr>
        <w:t xml:space="preserve">   </w:t>
      </w:r>
      <w:r w:rsidRPr="00DA0A10">
        <w:rPr>
          <w:rFonts w:ascii="Consolas" w:eastAsia="Times New Roman" w:hAnsi="Consolas" w:cs="Courier New"/>
          <w:color w:val="FF0000"/>
          <w:sz w:val="20"/>
          <w:szCs w:val="20"/>
        </w:rPr>
        <w:t>Press [21] to setup 2048 2MB hugepages</w:t>
      </w:r>
    </w:p>
    <w:p w:rsidR="00033898" w:rsidRDefault="00033898" w:rsidP="00033898">
      <w:pPr>
        <w:ind w:left="1080"/>
        <w:rPr>
          <w:rFonts w:ascii="Consolas" w:eastAsia="Times New Roman" w:hAnsi="Consolas" w:cs="Courier New"/>
          <w:color w:val="FF0000"/>
          <w:sz w:val="20"/>
          <w:szCs w:val="20"/>
        </w:rPr>
      </w:pPr>
      <w:r w:rsidRPr="00DA0A10">
        <w:rPr>
          <w:rFonts w:ascii="Consolas" w:eastAsia="Times New Roman" w:hAnsi="Consolas" w:cs="Courier New"/>
          <w:color w:val="FF0000"/>
          <w:sz w:val="20"/>
          <w:szCs w:val="20"/>
        </w:rPr>
        <w:t xml:space="preserve">   Press [23] to register the Ethernet ports</w:t>
      </w:r>
      <w:r>
        <w:rPr>
          <w:rFonts w:ascii="Consolas" w:eastAsia="Times New Roman" w:hAnsi="Consolas" w:cs="Courier New"/>
          <w:color w:val="FF0000"/>
          <w:sz w:val="20"/>
          <w:szCs w:val="20"/>
        </w:rPr>
        <w:t xml:space="preserve"> </w:t>
      </w:r>
    </w:p>
    <w:p w:rsidR="00033898" w:rsidRPr="00870AD3" w:rsidRDefault="00033898" w:rsidP="00033898">
      <w:pPr>
        <w:ind w:left="1080"/>
      </w:pPr>
      <w:r>
        <w:rPr>
          <w:rFonts w:ascii="Consolas" w:eastAsia="Times New Roman" w:hAnsi="Consolas" w:cs="Courier New"/>
          <w:color w:val="FF0000"/>
          <w:sz w:val="20"/>
          <w:szCs w:val="20"/>
        </w:rPr>
        <w:t xml:space="preserve">   </w:t>
      </w:r>
      <w:r w:rsidRPr="00870AD3">
        <w:t>(</w:t>
      </w:r>
      <w:r w:rsidR="00B43FC1" w:rsidRPr="008B27F9">
        <w:rPr>
          <w:b/>
        </w:rPr>
        <w:t>Help</w:t>
      </w:r>
      <w:r>
        <w:t>: It is not possible to register **active** interfaces. N</w:t>
      </w:r>
      <w:r w:rsidRPr="00870AD3">
        <w:t xml:space="preserve">eed </w:t>
      </w:r>
      <w:r>
        <w:t xml:space="preserve">to </w:t>
      </w:r>
      <w:r w:rsidRPr="00422BBB">
        <w:t>bring</w:t>
      </w:r>
      <w:r w:rsidRPr="00870AD3">
        <w:t xml:space="preserve"> down the interface before registering, e.g. ifdown</w:t>
      </w:r>
      <w:r>
        <w:t xml:space="preserve"> &lt;interface-name&gt;</w:t>
      </w:r>
      <w:r w:rsidRPr="00870AD3">
        <w:t>)</w:t>
      </w:r>
    </w:p>
    <w:p w:rsidR="00033898" w:rsidRPr="00DA0A10" w:rsidRDefault="00033898" w:rsidP="00033898">
      <w:pPr>
        <w:ind w:left="1080"/>
        <w:rPr>
          <w:rFonts w:ascii="Consolas" w:eastAsia="Times New Roman" w:hAnsi="Consolas" w:cs="Courier New"/>
          <w:color w:val="FF0000"/>
          <w:sz w:val="20"/>
          <w:szCs w:val="20"/>
        </w:rPr>
      </w:pPr>
      <w:r w:rsidRPr="00DA0A10">
        <w:rPr>
          <w:rFonts w:ascii="Consolas" w:eastAsia="Times New Roman" w:hAnsi="Consolas" w:cs="Courier New"/>
          <w:color w:val="FF0000"/>
          <w:sz w:val="20"/>
          <w:szCs w:val="20"/>
        </w:rPr>
        <w:t xml:space="preserve">   Press</w:t>
      </w:r>
      <w:r>
        <w:rPr>
          <w:rFonts w:ascii="Consolas" w:eastAsia="Times New Roman" w:hAnsi="Consolas" w:cs="Courier New"/>
          <w:color w:val="FF0000"/>
          <w:sz w:val="20"/>
          <w:szCs w:val="20"/>
        </w:rPr>
        <w:t xml:space="preserve"> </w:t>
      </w:r>
      <w:r w:rsidRPr="00DA0A10">
        <w:rPr>
          <w:rFonts w:ascii="Consolas" w:eastAsia="Times New Roman" w:hAnsi="Consolas" w:cs="Courier New"/>
          <w:color w:val="FF0000"/>
          <w:sz w:val="20"/>
          <w:szCs w:val="20"/>
        </w:rPr>
        <w:t>[22]</w:t>
      </w:r>
      <w:r>
        <w:rPr>
          <w:rFonts w:ascii="Consolas" w:eastAsia="Times New Roman" w:hAnsi="Consolas" w:cs="Courier New"/>
          <w:color w:val="FF0000"/>
          <w:sz w:val="20"/>
          <w:szCs w:val="20"/>
        </w:rPr>
        <w:t xml:space="preserve"> </w:t>
      </w:r>
      <w:r w:rsidRPr="00DA0A10">
        <w:rPr>
          <w:rFonts w:ascii="Consolas" w:eastAsia="Times New Roman" w:hAnsi="Consolas" w:cs="Courier New"/>
          <w:color w:val="FF0000"/>
          <w:sz w:val="20"/>
          <w:szCs w:val="20"/>
        </w:rPr>
        <w:t>to make sure your ports are registerd properly under dpdk driver.</w:t>
      </w:r>
    </w:p>
    <w:p w:rsidR="00033898" w:rsidRDefault="00033898" w:rsidP="00033898">
      <w:pPr>
        <w:ind w:left="1080"/>
        <w:rPr>
          <w:rFonts w:ascii="Consolas" w:eastAsia="Times New Roman" w:hAnsi="Consolas" w:cs="Courier New"/>
          <w:color w:val="FF0000"/>
          <w:sz w:val="20"/>
          <w:szCs w:val="20"/>
        </w:rPr>
      </w:pPr>
      <w:r w:rsidRPr="00DA0A10">
        <w:rPr>
          <w:rFonts w:ascii="Consolas" w:eastAsia="Times New Roman" w:hAnsi="Consolas" w:cs="Courier New"/>
          <w:color w:val="FF0000"/>
          <w:sz w:val="20"/>
          <w:szCs w:val="20"/>
        </w:rPr>
        <w:t xml:space="preserve">   Press [34] to quit the tool</w:t>
      </w:r>
    </w:p>
    <w:p w:rsidR="00F424CF" w:rsidRPr="00F424CF" w:rsidRDefault="00F424CF" w:rsidP="00033898">
      <w:pPr>
        <w:ind w:left="1080"/>
      </w:pPr>
      <w:r w:rsidRPr="00F424CF">
        <w:t xml:space="preserve">After </w:t>
      </w:r>
      <w:r>
        <w:t xml:space="preserve">that the interfaces which are now bound to dpdk-compatible driver will be shown and they are renamed to </w:t>
      </w:r>
      <w:r w:rsidRPr="00F424CF">
        <w:rPr>
          <w:b/>
        </w:rPr>
        <w:t>dpdkX</w:t>
      </w:r>
      <w:r>
        <w:rPr>
          <w:b/>
        </w:rPr>
        <w:t xml:space="preserve"> </w:t>
      </w:r>
      <w:r>
        <w:t xml:space="preserve">mTCP. </w:t>
      </w:r>
    </w:p>
    <w:p w:rsidR="00033898" w:rsidRDefault="00033898" w:rsidP="00033898">
      <w:pPr>
        <w:pStyle w:val="ListParagraph"/>
        <w:numPr>
          <w:ilvl w:val="0"/>
          <w:numId w:val="1"/>
        </w:numPr>
      </w:pPr>
      <w:r>
        <w:t>Next bring the dpdk-registered interfaces up, and then set RTE_SDK</w:t>
      </w:r>
    </w:p>
    <w:p w:rsidR="00033898" w:rsidRDefault="00033898" w:rsidP="00033898">
      <w:pPr>
        <w:tabs>
          <w:tab w:val="center" w:pos="8897"/>
        </w:tabs>
        <w:ind w:left="1080"/>
      </w:pPr>
      <w:r>
        <w:t>and RTE_TARGET environment variables.</w:t>
      </w:r>
      <w:r>
        <w:tab/>
      </w:r>
    </w:p>
    <w:p w:rsidR="00033898" w:rsidRPr="00DA0A10" w:rsidRDefault="00033898" w:rsidP="00033898">
      <w:pPr>
        <w:ind w:left="1080"/>
        <w:rPr>
          <w:rFonts w:ascii="Consolas" w:eastAsia="Times New Roman" w:hAnsi="Consolas" w:cs="Courier New"/>
          <w:color w:val="FF0000"/>
          <w:sz w:val="20"/>
          <w:szCs w:val="20"/>
        </w:rPr>
      </w:pPr>
      <w:r>
        <w:rPr>
          <w:rFonts w:ascii="Consolas" w:eastAsia="Times New Roman" w:hAnsi="Consolas" w:cs="Courier New"/>
          <w:color w:val="FF0000"/>
          <w:sz w:val="20"/>
          <w:szCs w:val="20"/>
        </w:rPr>
        <w:t xml:space="preserve"> </w:t>
      </w:r>
      <w:r w:rsidRPr="00DA0A10">
        <w:rPr>
          <w:rFonts w:ascii="Consolas" w:eastAsia="Times New Roman" w:hAnsi="Consolas" w:cs="Courier New"/>
          <w:color w:val="FF0000"/>
          <w:sz w:val="20"/>
          <w:szCs w:val="20"/>
        </w:rPr>
        <w:t xml:space="preserve">$ </w:t>
      </w:r>
      <w:r>
        <w:rPr>
          <w:rFonts w:ascii="Consolas" w:eastAsia="Times New Roman" w:hAnsi="Consolas" w:cs="Courier New"/>
          <w:color w:val="FF0000"/>
          <w:sz w:val="20"/>
          <w:szCs w:val="20"/>
        </w:rPr>
        <w:tab/>
      </w:r>
      <w:r w:rsidRPr="00DA0A10">
        <w:rPr>
          <w:rFonts w:ascii="Consolas" w:eastAsia="Times New Roman" w:hAnsi="Consolas" w:cs="Courier New"/>
          <w:color w:val="FF0000"/>
          <w:sz w:val="20"/>
          <w:szCs w:val="20"/>
        </w:rPr>
        <w:t>sudo ifconfig dpdk0 x.x.x.x netmask 255.255.255.0 up</w:t>
      </w:r>
    </w:p>
    <w:p w:rsidR="00033898" w:rsidRPr="00173266" w:rsidRDefault="00033898" w:rsidP="00033898">
      <w:pPr>
        <w:ind w:left="1080"/>
      </w:pPr>
      <w:r w:rsidRPr="00DA0A10">
        <w:rPr>
          <w:rFonts w:ascii="Consolas" w:eastAsia="Times New Roman" w:hAnsi="Consolas" w:cs="Courier New"/>
          <w:color w:val="FF0000"/>
          <w:sz w:val="20"/>
          <w:szCs w:val="20"/>
        </w:rPr>
        <w:tab/>
      </w:r>
      <w:r w:rsidRPr="00173266">
        <w:t xml:space="preserve">Note: Here you can </w:t>
      </w:r>
      <w:r>
        <w:t>assign any address to the interface. Better to use private address of the form 192.168.1.x</w:t>
      </w:r>
    </w:p>
    <w:p w:rsidR="00033898" w:rsidRDefault="00033898" w:rsidP="00033898">
      <w:pPr>
        <w:ind w:left="1080"/>
        <w:rPr>
          <w:rFonts w:ascii="Consolas" w:eastAsia="Times New Roman" w:hAnsi="Consolas" w:cs="Courier New"/>
          <w:color w:val="FF0000"/>
          <w:sz w:val="20"/>
          <w:szCs w:val="20"/>
        </w:rPr>
      </w:pPr>
      <w:r>
        <w:rPr>
          <w:rFonts w:ascii="Consolas" w:eastAsia="Times New Roman" w:hAnsi="Consolas" w:cs="Courier New"/>
          <w:color w:val="FF0000"/>
          <w:sz w:val="20"/>
          <w:szCs w:val="20"/>
        </w:rPr>
        <w:t xml:space="preserve"> $</w:t>
      </w:r>
      <w:r w:rsidRPr="00DA0A10">
        <w:rPr>
          <w:rFonts w:ascii="Consolas" w:eastAsia="Times New Roman" w:hAnsi="Consolas" w:cs="Courier New"/>
          <w:color w:val="FF0000"/>
          <w:sz w:val="20"/>
          <w:szCs w:val="20"/>
        </w:rPr>
        <w:t xml:space="preserve"> export RTE_SDK=`echo $PWD`/dpdk</w:t>
      </w:r>
    </w:p>
    <w:p w:rsidR="00033898" w:rsidRPr="00DA0A10" w:rsidRDefault="00033898" w:rsidP="00033898">
      <w:pPr>
        <w:ind w:left="1080"/>
        <w:rPr>
          <w:rFonts w:ascii="Consolas" w:eastAsia="Times New Roman" w:hAnsi="Consolas" w:cs="Courier New"/>
          <w:color w:val="FF0000"/>
          <w:sz w:val="20"/>
          <w:szCs w:val="20"/>
        </w:rPr>
      </w:pPr>
      <w:r w:rsidRPr="00DA0A10">
        <w:rPr>
          <w:rFonts w:ascii="Consolas" w:eastAsia="Times New Roman" w:hAnsi="Consolas" w:cs="Courier New"/>
          <w:color w:val="FF0000"/>
          <w:sz w:val="20"/>
          <w:szCs w:val="20"/>
        </w:rPr>
        <w:t>export RTE_SDK</w:t>
      </w:r>
      <w:r>
        <w:rPr>
          <w:rFonts w:ascii="Consolas" w:eastAsia="Times New Roman" w:hAnsi="Consolas" w:cs="Courier New"/>
          <w:color w:val="FF0000"/>
          <w:sz w:val="20"/>
          <w:szCs w:val="20"/>
        </w:rPr>
        <w:t>=</w:t>
      </w:r>
      <w:r w:rsidRPr="00416427">
        <w:rPr>
          <w:rFonts w:ascii="Consolas" w:eastAsia="Times New Roman" w:hAnsi="Consolas" w:cs="Courier New"/>
          <w:color w:val="FF0000"/>
          <w:sz w:val="20"/>
          <w:szCs w:val="20"/>
        </w:rPr>
        <w:t>/pnpdata/dpdk-mtcp/mtcp</w:t>
      </w:r>
      <w:r>
        <w:rPr>
          <w:rFonts w:ascii="Consolas" w:eastAsia="Times New Roman" w:hAnsi="Consolas" w:cs="Courier New"/>
          <w:color w:val="FF0000"/>
          <w:sz w:val="20"/>
          <w:szCs w:val="20"/>
        </w:rPr>
        <w:t>/dpdk</w:t>
      </w:r>
    </w:p>
    <w:p w:rsidR="00033898" w:rsidRPr="00DA0A10" w:rsidRDefault="00033898" w:rsidP="00033898">
      <w:pPr>
        <w:ind w:left="1080"/>
        <w:rPr>
          <w:rFonts w:ascii="Consolas" w:eastAsia="Times New Roman" w:hAnsi="Consolas" w:cs="Courier New"/>
          <w:color w:val="FF0000"/>
          <w:sz w:val="20"/>
          <w:szCs w:val="20"/>
        </w:rPr>
      </w:pPr>
      <w:r>
        <w:rPr>
          <w:rFonts w:ascii="Consolas" w:eastAsia="Times New Roman" w:hAnsi="Consolas" w:cs="Courier New"/>
          <w:color w:val="FF0000"/>
          <w:sz w:val="20"/>
          <w:szCs w:val="20"/>
        </w:rPr>
        <w:t xml:space="preserve"> $</w:t>
      </w:r>
      <w:r w:rsidRPr="00DA0A10">
        <w:rPr>
          <w:rFonts w:ascii="Consolas" w:eastAsia="Times New Roman" w:hAnsi="Consolas" w:cs="Courier New"/>
          <w:color w:val="FF0000"/>
          <w:sz w:val="20"/>
          <w:szCs w:val="20"/>
        </w:rPr>
        <w:t xml:space="preserve"> export RTE_TARGET=x86_64-native-linuxapp-gcc</w:t>
      </w:r>
    </w:p>
    <w:p w:rsidR="00033898" w:rsidRDefault="00033898" w:rsidP="00033898">
      <w:pPr>
        <w:ind w:left="1080"/>
      </w:pPr>
    </w:p>
    <w:p w:rsidR="00033898" w:rsidRDefault="00033898" w:rsidP="00033898">
      <w:pPr>
        <w:pStyle w:val="ListParagraph"/>
        <w:numPr>
          <w:ilvl w:val="0"/>
          <w:numId w:val="1"/>
        </w:numPr>
      </w:pPr>
      <w:r>
        <w:t>Setup mtcp library:</w:t>
      </w:r>
    </w:p>
    <w:p w:rsidR="00033898" w:rsidRDefault="00033898" w:rsidP="00033898">
      <w:pPr>
        <w:ind w:left="720"/>
      </w:pPr>
      <w:r>
        <w:t xml:space="preserve">         </w:t>
      </w:r>
      <w:r>
        <w:rPr>
          <w:rFonts w:ascii="Consolas" w:eastAsia="Times New Roman" w:hAnsi="Consolas" w:cs="Courier New"/>
          <w:color w:val="FF0000"/>
          <w:sz w:val="20"/>
          <w:szCs w:val="20"/>
        </w:rPr>
        <w:t>$</w:t>
      </w:r>
      <w:r w:rsidRPr="00DA0A10">
        <w:rPr>
          <w:rFonts w:ascii="Consolas" w:eastAsia="Times New Roman" w:hAnsi="Consolas" w:cs="Courier New"/>
          <w:color w:val="FF0000"/>
          <w:sz w:val="20"/>
          <w:szCs w:val="20"/>
        </w:rPr>
        <w:t>./configure --with-dpdk-lib=$RTE_SDK/$RTE_TARGET</w:t>
      </w:r>
    </w:p>
    <w:p w:rsidR="00033898" w:rsidRPr="008D59DB" w:rsidRDefault="00033898" w:rsidP="00033898">
      <w:pPr>
        <w:ind w:left="1080"/>
        <w:rPr>
          <w:rFonts w:ascii="Consolas" w:eastAsia="Times New Roman" w:hAnsi="Consolas" w:cs="Courier New"/>
          <w:color w:val="FF0000"/>
          <w:sz w:val="20"/>
          <w:szCs w:val="20"/>
        </w:rPr>
      </w:pPr>
      <w:r>
        <w:t xml:space="preserve">  </w:t>
      </w:r>
      <w:r>
        <w:rPr>
          <w:rFonts w:ascii="Consolas" w:eastAsia="Times New Roman" w:hAnsi="Consolas" w:cs="Courier New"/>
          <w:color w:val="FF0000"/>
          <w:sz w:val="20"/>
          <w:szCs w:val="20"/>
        </w:rPr>
        <w:t xml:space="preserve">$ </w:t>
      </w:r>
      <w:r w:rsidRPr="008D59DB">
        <w:rPr>
          <w:rFonts w:ascii="Consolas" w:eastAsia="Times New Roman" w:hAnsi="Consolas" w:cs="Courier New"/>
          <w:color w:val="FF0000"/>
          <w:sz w:val="20"/>
          <w:szCs w:val="20"/>
        </w:rPr>
        <w:t>make</w:t>
      </w:r>
    </w:p>
    <w:p w:rsidR="00033898" w:rsidRDefault="00033898" w:rsidP="00033898">
      <w:pPr>
        <w:ind w:left="1080"/>
      </w:pPr>
      <w:r>
        <w:t>- By default, mTCP assumes that there are 16 CPUs in your system.</w:t>
      </w:r>
    </w:p>
    <w:p w:rsidR="00033898" w:rsidRDefault="00033898" w:rsidP="00033898">
      <w:pPr>
        <w:ind w:left="1080"/>
      </w:pPr>
      <w:r>
        <w:t xml:space="preserve">    You can set the CPU limit, e.g. on a 32-core system, by using the following command:</w:t>
      </w:r>
    </w:p>
    <w:p w:rsidR="00033898" w:rsidRDefault="00033898" w:rsidP="00033898">
      <w:pPr>
        <w:ind w:left="1080"/>
      </w:pPr>
      <w:r>
        <w:t xml:space="preserve">    </w:t>
      </w:r>
      <w:r>
        <w:tab/>
        <w:t xml:space="preserve">   # ./configure --with-dpdk-lib=$RTE_SDK/$RTE_TARGET CFLAGS="-DMAX_CPUS=32"</w:t>
      </w:r>
    </w:p>
    <w:p w:rsidR="00033898" w:rsidRPr="00857985" w:rsidRDefault="00033898" w:rsidP="00033898">
      <w:pPr>
        <w:ind w:left="1080"/>
        <w:rPr>
          <w:color w:val="FF0000"/>
        </w:rPr>
      </w:pPr>
      <w:r>
        <w:t xml:space="preserve">In the system, I installed mtcp has 36 cpus, so I used the following command: </w:t>
      </w:r>
      <w:r w:rsidRPr="00857985">
        <w:rPr>
          <w:color w:val="FF0000"/>
        </w:rPr>
        <w:t>./configure --with-dpdk-lib=$RTE_SDK/$RTE_TARGET CFLAGS="-DMAX_CPUS=36"</w:t>
      </w:r>
    </w:p>
    <w:p w:rsidR="006772E8" w:rsidRDefault="006772E8" w:rsidP="0068133E">
      <w:pPr>
        <w:rPr>
          <w:rFonts w:ascii="Segoe UI" w:eastAsiaTheme="majorEastAsia" w:hAnsi="Segoe UI" w:cs="Segoe UI"/>
          <w:color w:val="24292E"/>
          <w:sz w:val="30"/>
          <w:szCs w:val="30"/>
          <w:u w:val="single"/>
        </w:rPr>
      </w:pPr>
    </w:p>
    <w:p w:rsidR="0068133E" w:rsidRPr="00337630" w:rsidRDefault="000F4120" w:rsidP="00400F81">
      <w:pPr>
        <w:pStyle w:val="Heading3"/>
        <w:spacing w:before="360" w:after="240"/>
        <w:rPr>
          <w:rFonts w:ascii="Segoe UI" w:hAnsi="Segoe UI" w:cs="Segoe UI"/>
          <w:color w:val="24292E"/>
          <w:sz w:val="30"/>
          <w:szCs w:val="30"/>
          <w:u w:val="single"/>
        </w:rPr>
      </w:pPr>
      <w:r w:rsidRPr="00337630">
        <w:rPr>
          <w:rFonts w:ascii="Segoe UI" w:hAnsi="Segoe UI" w:cs="Segoe UI"/>
          <w:color w:val="24292E"/>
          <w:sz w:val="30"/>
          <w:szCs w:val="30"/>
          <w:u w:val="single"/>
        </w:rPr>
        <w:t xml:space="preserve">Build </w:t>
      </w:r>
      <w:r w:rsidR="0068133E" w:rsidRPr="00337630">
        <w:rPr>
          <w:rFonts w:ascii="Segoe UI" w:hAnsi="Segoe UI" w:cs="Segoe UI"/>
          <w:color w:val="24292E"/>
          <w:sz w:val="30"/>
          <w:szCs w:val="30"/>
          <w:u w:val="single"/>
        </w:rPr>
        <w:t>redis-intel</w:t>
      </w:r>
    </w:p>
    <w:p w:rsidR="00857985" w:rsidRDefault="00857985" w:rsidP="0068133E">
      <w:pPr>
        <w:pStyle w:val="ListParagraph"/>
        <w:numPr>
          <w:ilvl w:val="0"/>
          <w:numId w:val="2"/>
        </w:numPr>
      </w:pPr>
      <w:r>
        <w:t>Change the redis code to init mtcp stack.</w:t>
      </w:r>
    </w:p>
    <w:p w:rsidR="007356BD" w:rsidRDefault="007356BD" w:rsidP="007356BD">
      <w:pPr>
        <w:pStyle w:val="ListParagraph"/>
      </w:pPr>
      <w:r>
        <w:rPr>
          <w:noProof/>
        </w:rPr>
        <w:drawing>
          <wp:inline distT="0" distB="0" distL="0" distR="0">
            <wp:extent cx="4743694" cy="654084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redis-mtcp-app-init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43694" cy="6540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33E" w:rsidRDefault="0068133E" w:rsidP="0068133E">
      <w:pPr>
        <w:pStyle w:val="ListParagraph"/>
        <w:numPr>
          <w:ilvl w:val="0"/>
          <w:numId w:val="2"/>
        </w:numPr>
      </w:pPr>
      <w:r>
        <w:t xml:space="preserve">Get redis-intel from </w:t>
      </w:r>
      <w:hyperlink r:id="rId9" w:history="1">
        <w:r w:rsidRPr="00C433D4">
          <w:rPr>
            <w:rStyle w:val="Hyperlink"/>
          </w:rPr>
          <w:t>https://github.intel.com/DSLO/redis-intel</w:t>
        </w:r>
      </w:hyperlink>
      <w:r>
        <w:t xml:space="preserve">. Make sure to get the </w:t>
      </w:r>
      <w:r w:rsidRPr="00592E67">
        <w:t>redis-4.0.8-dpdk</w:t>
      </w:r>
      <w:r>
        <w:t xml:space="preserve"> branch.</w:t>
      </w:r>
    </w:p>
    <w:p w:rsidR="0068133E" w:rsidRDefault="0068133E" w:rsidP="0068133E">
      <w:pPr>
        <w:pStyle w:val="ListParagraph"/>
        <w:rPr>
          <w:rFonts w:ascii="Consolas" w:eastAsia="Times New Roman" w:hAnsi="Consolas" w:cs="Courier New"/>
          <w:color w:val="FF0000"/>
          <w:sz w:val="20"/>
          <w:szCs w:val="20"/>
        </w:rPr>
      </w:pPr>
      <w:r w:rsidRPr="00F47963">
        <w:rPr>
          <w:rFonts w:ascii="Consolas" w:eastAsia="Times New Roman" w:hAnsi="Consolas" w:cs="Courier New"/>
          <w:color w:val="FF0000"/>
          <w:sz w:val="20"/>
          <w:szCs w:val="20"/>
        </w:rPr>
        <w:t xml:space="preserve">$ git clone --single-branch -b </w:t>
      </w:r>
      <w:r w:rsidRPr="004278C3">
        <w:rPr>
          <w:rFonts w:ascii="Consolas" w:eastAsia="Times New Roman" w:hAnsi="Consolas" w:cs="Courier New"/>
          <w:color w:val="FF0000"/>
          <w:sz w:val="20"/>
          <w:szCs w:val="20"/>
        </w:rPr>
        <w:t>redis-4.0.8-dpdk</w:t>
      </w:r>
      <w:r>
        <w:rPr>
          <w:rFonts w:ascii="Consolas" w:eastAsia="Times New Roman" w:hAnsi="Consolas" w:cs="Courier New"/>
          <w:color w:val="FF0000"/>
          <w:sz w:val="20"/>
          <w:szCs w:val="20"/>
        </w:rPr>
        <w:t xml:space="preserve"> </w:t>
      </w:r>
      <w:hyperlink r:id="rId10" w:history="1">
        <w:r w:rsidRPr="00C433D4">
          <w:rPr>
            <w:rStyle w:val="Hyperlink"/>
            <w:rFonts w:ascii="Consolas" w:eastAsia="Times New Roman" w:hAnsi="Consolas" w:cs="Courier New"/>
            <w:sz w:val="20"/>
            <w:szCs w:val="20"/>
          </w:rPr>
          <w:t>https://github.intel.com/DSLO/redis-intel</w:t>
        </w:r>
      </w:hyperlink>
    </w:p>
    <w:p w:rsidR="0068133E" w:rsidRDefault="0068133E" w:rsidP="0068133E">
      <w:pPr>
        <w:pStyle w:val="ListParagraph"/>
        <w:numPr>
          <w:ilvl w:val="0"/>
          <w:numId w:val="2"/>
        </w:numPr>
      </w:pPr>
      <w:r>
        <w:t>Go to redis-intel directory.</w:t>
      </w:r>
    </w:p>
    <w:p w:rsidR="0068133E" w:rsidRDefault="0068133E" w:rsidP="0068133E">
      <w:pPr>
        <w:pStyle w:val="ListParagraph"/>
        <w:rPr>
          <w:rFonts w:ascii="Consolas" w:eastAsia="Times New Roman" w:hAnsi="Consolas" w:cs="Courier New"/>
          <w:color w:val="FF0000"/>
          <w:sz w:val="20"/>
          <w:szCs w:val="20"/>
        </w:rPr>
      </w:pPr>
      <w:r w:rsidRPr="0065212F">
        <w:rPr>
          <w:rFonts w:ascii="Consolas" w:eastAsia="Times New Roman" w:hAnsi="Consolas" w:cs="Courier New"/>
          <w:color w:val="FF0000"/>
          <w:sz w:val="20"/>
          <w:szCs w:val="20"/>
        </w:rPr>
        <w:t>$ cd redis-intel</w:t>
      </w:r>
    </w:p>
    <w:p w:rsidR="0068133E" w:rsidRDefault="0068133E" w:rsidP="0068133E">
      <w:pPr>
        <w:pStyle w:val="ListParagraph"/>
        <w:numPr>
          <w:ilvl w:val="0"/>
          <w:numId w:val="2"/>
        </w:numPr>
      </w:pPr>
      <w:r>
        <w:t>Need to change src/Makefile so that compiler flags contain the correct include and library path of dpdk and mtcp.</w:t>
      </w:r>
    </w:p>
    <w:p w:rsidR="0068133E" w:rsidRDefault="0068133E" w:rsidP="0068133E">
      <w:pPr>
        <w:ind w:left="720"/>
        <w:rPr>
          <w:rFonts w:ascii="Consolas" w:eastAsia="Times New Roman" w:hAnsi="Consolas" w:cs="Courier New"/>
          <w:color w:val="FF0000"/>
          <w:sz w:val="20"/>
          <w:szCs w:val="20"/>
        </w:rPr>
      </w:pPr>
      <w:r>
        <w:t xml:space="preserve">3.1. </w:t>
      </w:r>
      <w:r>
        <w:rPr>
          <w:rFonts w:ascii="Consolas" w:eastAsia="Times New Roman" w:hAnsi="Consolas" w:cs="Courier New"/>
          <w:color w:val="FF0000"/>
          <w:sz w:val="20"/>
          <w:szCs w:val="20"/>
        </w:rPr>
        <w:t xml:space="preserve">$ vi </w:t>
      </w:r>
      <w:r w:rsidRPr="008C62B0">
        <w:rPr>
          <w:rFonts w:ascii="Consolas" w:eastAsia="Times New Roman" w:hAnsi="Consolas" w:cs="Courier New"/>
          <w:color w:val="FF0000"/>
          <w:sz w:val="20"/>
          <w:szCs w:val="20"/>
        </w:rPr>
        <w:t>src/Makefile</w:t>
      </w:r>
    </w:p>
    <w:p w:rsidR="0068133E" w:rsidRDefault="0068133E" w:rsidP="0068133E">
      <w:pPr>
        <w:ind w:left="720"/>
      </w:pPr>
      <w:r>
        <w:t xml:space="preserve">       (</w:t>
      </w:r>
      <w:r w:rsidRPr="008B27F9">
        <w:rPr>
          <w:b/>
        </w:rPr>
        <w:t>Help</w:t>
      </w:r>
      <w:r w:rsidR="008B27F9">
        <w:t>: Search for dpdk or mtcp, wher</w:t>
      </w:r>
      <w:r>
        <w:t>ever they appear you will have to change those lines.)</w:t>
      </w:r>
    </w:p>
    <w:p w:rsidR="0068133E" w:rsidRDefault="0068133E" w:rsidP="0068133E">
      <w:pPr>
        <w:ind w:left="720"/>
        <w:rPr>
          <w:color w:val="FF0000"/>
        </w:rPr>
      </w:pPr>
      <w:r>
        <w:t xml:space="preserve">3.2. Change the include path of dpdk and mtcp. In my case it was the following: </w:t>
      </w:r>
      <w:r w:rsidRPr="008C62B0">
        <w:rPr>
          <w:color w:val="FF0000"/>
        </w:rPr>
        <w:t>-I /pnpdata/dpdk-mtcp/mtcp/dpdk/x86_64-native-linuxapp-gcc/include/ -I /pnpdata/dpdk-mtcp/mtcp/mtcp/include</w:t>
      </w:r>
    </w:p>
    <w:p w:rsidR="0068133E" w:rsidRDefault="0068133E" w:rsidP="0068133E">
      <w:pPr>
        <w:ind w:left="720"/>
        <w:rPr>
          <w:color w:val="FF0000"/>
        </w:rPr>
      </w:pPr>
      <w:r w:rsidRPr="00A8658C">
        <w:t xml:space="preserve">3.3. </w:t>
      </w:r>
      <w:r>
        <w:t xml:space="preserve">Change library path path of dpdk and mtcp. In my case it was the following: </w:t>
      </w:r>
      <w:r w:rsidRPr="00547BC3">
        <w:rPr>
          <w:color w:val="FF0000"/>
        </w:rPr>
        <w:t>-L /pnpdata/dpdk-mtcp/mtcp/dpdk/x86_64-native-linuxapp-gcc/lib -L /pnpdata/dpdk-mtcp/mtcp/mtcp/lib</w:t>
      </w:r>
    </w:p>
    <w:p w:rsidR="0068133E" w:rsidRDefault="0068133E" w:rsidP="0068133E">
      <w:r>
        <w:t xml:space="preserve">      4.    </w:t>
      </w:r>
      <w:r w:rsidRPr="00771E5F">
        <w:rPr>
          <w:rFonts w:ascii="Consolas" w:eastAsia="Times New Roman" w:hAnsi="Consolas" w:cs="Courier New"/>
          <w:color w:val="FF0000"/>
          <w:sz w:val="20"/>
          <w:szCs w:val="20"/>
        </w:rPr>
        <w:t>$ make</w:t>
      </w:r>
    </w:p>
    <w:p w:rsidR="0068133E" w:rsidRDefault="0068133E" w:rsidP="0068133E">
      <w:pPr>
        <w:tabs>
          <w:tab w:val="left" w:pos="6562"/>
        </w:tabs>
      </w:pPr>
      <w:r>
        <w:t xml:space="preserve">      5.    </w:t>
      </w:r>
      <w:r w:rsidRPr="006955BD">
        <w:rPr>
          <w:b/>
        </w:rPr>
        <w:t>Before running</w:t>
      </w:r>
      <w:r>
        <w:t xml:space="preserve"> need to do the following:</w:t>
      </w:r>
      <w:r>
        <w:tab/>
      </w:r>
    </w:p>
    <w:p w:rsidR="0068133E" w:rsidRDefault="0068133E" w:rsidP="0068133E">
      <w:r>
        <w:t xml:space="preserve">             5.1.  Make sure there is a mtcp.conf file in the system, and MTCP_CONFIG environment variable is set. </w:t>
      </w:r>
      <w:r w:rsidR="006F3E9E">
        <w:t>There is a sample copy of mtcp.conf in …../mtcp/config/ directory.</w:t>
      </w:r>
    </w:p>
    <w:p w:rsidR="0068133E" w:rsidRDefault="0068133E" w:rsidP="0068133E">
      <w:pPr>
        <w:rPr>
          <w:rFonts w:ascii="Consolas" w:eastAsia="Times New Roman" w:hAnsi="Consolas" w:cs="Courier New"/>
          <w:color w:val="FF0000"/>
          <w:sz w:val="20"/>
          <w:szCs w:val="20"/>
        </w:rPr>
      </w:pPr>
      <w:r w:rsidRPr="00861E6D">
        <w:rPr>
          <w:rFonts w:ascii="Consolas" w:eastAsia="Times New Roman" w:hAnsi="Consolas" w:cs="Courier New"/>
          <w:color w:val="FF0000"/>
          <w:sz w:val="20"/>
          <w:szCs w:val="20"/>
        </w:rPr>
        <w:tab/>
        <w:t xml:space="preserve">$ </w:t>
      </w:r>
      <w:r>
        <w:rPr>
          <w:rFonts w:ascii="Consolas" w:eastAsia="Times New Roman" w:hAnsi="Consolas" w:cs="Courier New"/>
          <w:color w:val="FF0000"/>
          <w:sz w:val="20"/>
          <w:szCs w:val="20"/>
        </w:rPr>
        <w:t xml:space="preserve">export MTCP_CONFIG=&lt;path to </w:t>
      </w:r>
      <w:r w:rsidRPr="00861E6D">
        <w:rPr>
          <w:rFonts w:ascii="Consolas" w:eastAsia="Times New Roman" w:hAnsi="Consolas" w:cs="Courier New"/>
          <w:color w:val="FF0000"/>
          <w:sz w:val="20"/>
          <w:szCs w:val="20"/>
        </w:rPr>
        <w:t>mtcp.conf</w:t>
      </w:r>
      <w:r>
        <w:rPr>
          <w:rFonts w:ascii="Consolas" w:eastAsia="Times New Roman" w:hAnsi="Consolas" w:cs="Courier New"/>
          <w:color w:val="FF0000"/>
          <w:sz w:val="20"/>
          <w:szCs w:val="20"/>
        </w:rPr>
        <w:t>&gt;</w:t>
      </w:r>
    </w:p>
    <w:p w:rsidR="0068133E" w:rsidRDefault="0068133E" w:rsidP="0068133E">
      <w:r>
        <w:rPr>
          <w:rFonts w:ascii="Consolas" w:eastAsia="Times New Roman" w:hAnsi="Consolas" w:cs="Courier New"/>
          <w:color w:val="FF0000"/>
          <w:sz w:val="20"/>
          <w:szCs w:val="20"/>
        </w:rPr>
        <w:t xml:space="preserve">      </w:t>
      </w:r>
      <w:r w:rsidRPr="00A11220">
        <w:t>e.g. export MTCP_CONFIG=/pnpdata/dpdk-mtcp/redis-intel/mtcp.conf</w:t>
      </w:r>
    </w:p>
    <w:p w:rsidR="00FA4D6A" w:rsidRDefault="00FA4D6A" w:rsidP="0068133E">
      <w:r>
        <w:t xml:space="preserve">               You need to make the following changes in your </w:t>
      </w:r>
      <w:r w:rsidRPr="00F0779B">
        <w:rPr>
          <w:b/>
        </w:rPr>
        <w:t>mtcp.conf</w:t>
      </w:r>
      <w:r>
        <w:t>:</w:t>
      </w:r>
    </w:p>
    <w:p w:rsidR="0068133E" w:rsidRDefault="00FA4D6A" w:rsidP="0068133E">
      <w:r>
        <w:t xml:space="preserve">               5.1.1. </w:t>
      </w:r>
      <w:r w:rsidR="0068133E">
        <w:t xml:space="preserve">port = dpdk0 </w:t>
      </w:r>
    </w:p>
    <w:p w:rsidR="00FA4D6A" w:rsidRDefault="00FA4D6A" w:rsidP="0068133E">
      <w:r>
        <w:t xml:space="preserve">               5.1.2. </w:t>
      </w:r>
      <w:r w:rsidR="009D18F9">
        <w:t>num_cores = 1</w:t>
      </w:r>
    </w:p>
    <w:p w:rsidR="00377187" w:rsidRDefault="00377187" w:rsidP="0068133E">
      <w:r>
        <w:t xml:space="preserve">               5.1.3. stat_print = dpdk0</w:t>
      </w:r>
    </w:p>
    <w:p w:rsidR="0068133E" w:rsidRDefault="0068133E" w:rsidP="0068133E">
      <w:r>
        <w:t xml:space="preserve">            5.2. Create a “config” directory inside “redis-intel”, then create </w:t>
      </w:r>
      <w:r w:rsidRPr="003754F0">
        <w:rPr>
          <w:color w:val="FF0000"/>
        </w:rPr>
        <w:t>arp.conf</w:t>
      </w:r>
      <w:r w:rsidR="00FC18C9">
        <w:rPr>
          <w:color w:val="FF0000"/>
        </w:rPr>
        <w:t xml:space="preserve"> </w:t>
      </w:r>
      <w:r w:rsidR="00FC18C9" w:rsidRPr="00FC18C9">
        <w:t>file</w:t>
      </w:r>
      <w:r>
        <w:t>, which contain</w:t>
      </w:r>
      <w:r w:rsidR="000D3640">
        <w:t>s</w:t>
      </w:r>
      <w:r>
        <w:t xml:space="preserve"> the </w:t>
      </w:r>
      <w:r w:rsidR="000D3640">
        <w:t>mac address and IP address of the redis-client.</w:t>
      </w:r>
      <w:r w:rsidR="00FC18C9">
        <w:t xml:space="preserve"> There is a sample copy of arp.conf in …../mtcp/config/ directory.</w:t>
      </w:r>
      <w:r w:rsidR="00E06C2C">
        <w:t xml:space="preserve"> </w:t>
      </w:r>
    </w:p>
    <w:p w:rsidR="00E06C2C" w:rsidRPr="00E06C2C" w:rsidRDefault="00E06C2C" w:rsidP="00E06C2C">
      <w:pPr>
        <w:rPr>
          <w:color w:val="FF0000"/>
        </w:rPr>
      </w:pPr>
      <w:r>
        <w:t xml:space="preserve">         </w:t>
      </w:r>
      <w:r w:rsidRPr="00E06C2C">
        <w:rPr>
          <w:color w:val="FF0000"/>
        </w:rPr>
        <w:t>ARP_ENTRY 1</w:t>
      </w:r>
    </w:p>
    <w:p w:rsidR="00E06C2C" w:rsidRPr="00E06C2C" w:rsidRDefault="00E06C2C" w:rsidP="00E06C2C">
      <w:pPr>
        <w:rPr>
          <w:color w:val="FF0000"/>
        </w:rPr>
      </w:pPr>
      <w:r w:rsidRPr="00E06C2C">
        <w:rPr>
          <w:color w:val="FF0000"/>
        </w:rPr>
        <w:t xml:space="preserve">  </w:t>
      </w:r>
      <w:r>
        <w:rPr>
          <w:color w:val="FF0000"/>
        </w:rPr>
        <w:t xml:space="preserve">       </w:t>
      </w:r>
      <w:r w:rsidRPr="00E06C2C">
        <w:rPr>
          <w:color w:val="FF0000"/>
        </w:rPr>
        <w:t>192.168.4.98/24 3C:FD:FE:A1:35:53</w:t>
      </w:r>
    </w:p>
    <w:p w:rsidR="00EA3491" w:rsidRDefault="00AA4E85" w:rsidP="00EA3491">
      <w:r>
        <w:t xml:space="preserve">            5.3. The above two config files are for mtcp’s use. You also need to edit redis.conf. Look for the keyword “bind” and “port”, and assign ip address</w:t>
      </w:r>
      <w:r w:rsidR="009D6D79">
        <w:t xml:space="preserve"> (of dpdk0)</w:t>
      </w:r>
      <w:r>
        <w:t xml:space="preserve"> and port number respectively.</w:t>
      </w:r>
    </w:p>
    <w:p w:rsidR="00AA4E85" w:rsidRDefault="00EA3491" w:rsidP="00EA3491">
      <w:r>
        <w:t xml:space="preserve">6.     </w:t>
      </w:r>
      <w:r w:rsidR="00AA4E85">
        <w:t xml:space="preserve">Run redis-server. Redis server binary is in (redis-intel/src/redis-server): </w:t>
      </w:r>
    </w:p>
    <w:p w:rsidR="00AA4E85" w:rsidRDefault="00EA3491" w:rsidP="00AA4E85">
      <w:pPr>
        <w:ind w:firstLine="720"/>
        <w:rPr>
          <w:color w:val="FF0000"/>
        </w:rPr>
      </w:pPr>
      <w:r>
        <w:rPr>
          <w:color w:val="FF0000"/>
        </w:rPr>
        <w:t xml:space="preserve">$ </w:t>
      </w:r>
      <w:r w:rsidR="00AA4E85" w:rsidRPr="00AA4E85">
        <w:rPr>
          <w:color w:val="FF0000"/>
        </w:rPr>
        <w:t>redis-intel/src/redis-server &lt;</w:t>
      </w:r>
      <w:r w:rsidR="009D6D79">
        <w:rPr>
          <w:color w:val="FF0000"/>
        </w:rPr>
        <w:t xml:space="preserve">path to </w:t>
      </w:r>
      <w:r w:rsidR="00AA4E85" w:rsidRPr="00AA4E85">
        <w:rPr>
          <w:color w:val="FF0000"/>
        </w:rPr>
        <w:t>redis.conf&gt;</w:t>
      </w:r>
    </w:p>
    <w:p w:rsidR="00EC4235" w:rsidRDefault="00EC4235" w:rsidP="00AA4E85">
      <w:pPr>
        <w:ind w:firstLine="720"/>
      </w:pPr>
      <w:r>
        <w:t xml:space="preserve">Or you can specify the IP and port from the command line: </w:t>
      </w:r>
    </w:p>
    <w:p w:rsidR="00EC4235" w:rsidRDefault="00EC4235" w:rsidP="00AA4E85">
      <w:pPr>
        <w:ind w:firstLine="720"/>
        <w:rPr>
          <w:color w:val="FF0000"/>
        </w:rPr>
      </w:pPr>
      <w:r w:rsidRPr="00EC4235">
        <w:rPr>
          <w:color w:val="FF0000"/>
        </w:rPr>
        <w:t>$ redis-intel/src/redis-server –bind &lt;ip-address of dpdk0&gt; &lt;port-no&gt;</w:t>
      </w:r>
    </w:p>
    <w:p w:rsidR="00655329" w:rsidRPr="00655329" w:rsidRDefault="00265606" w:rsidP="00655329">
      <w:r>
        <w:t xml:space="preserve">           (</w:t>
      </w:r>
      <w:r w:rsidR="00655329" w:rsidRPr="008B27F9">
        <w:rPr>
          <w:b/>
        </w:rPr>
        <w:t>Help</w:t>
      </w:r>
      <w:r w:rsidR="00655329" w:rsidRPr="00655329">
        <w:t>:</w:t>
      </w:r>
      <w:r w:rsidR="00655329">
        <w:t xml:space="preserve"> Make sure the port is open</w:t>
      </w:r>
      <w:r w:rsidR="007214D5">
        <w:t xml:space="preserve"> </w:t>
      </w:r>
      <w:r w:rsidR="00655329">
        <w:t>, otherwise redis client won’</w:t>
      </w:r>
      <w:r>
        <w:t>t be able to access it.</w:t>
      </w:r>
      <w:r w:rsidR="007214D5">
        <w:t xml:space="preserve"> Check the iptable rule</w:t>
      </w:r>
      <w:r w:rsidR="00270C38">
        <w:t xml:space="preserve">. In fedora a port (say port no. 9001) can be opened for tcp connection like this: </w:t>
      </w:r>
      <w:r w:rsidR="00270C38" w:rsidRPr="00761F3B">
        <w:t>iptables -I INPUT 1 -p tcp --dport 9001 -j ACCEPT</w:t>
      </w:r>
      <w:r>
        <w:t>)</w:t>
      </w:r>
    </w:p>
    <w:p w:rsidR="009D6D79" w:rsidRDefault="009D6D79" w:rsidP="009D6D79">
      <w:r>
        <w:t>You should be able to see on the terminal that mtcp is initilaizing and redis-server has started. The statistics</w:t>
      </w:r>
      <w:r w:rsidR="007B11C9">
        <w:t xml:space="preserve"> (tx, rx etc) </w:t>
      </w:r>
      <w:r>
        <w:t xml:space="preserve"> for the interface </w:t>
      </w:r>
      <w:r w:rsidR="007B11C9">
        <w:t>(dpdk0) will be printed on terminal.</w:t>
      </w:r>
    </w:p>
    <w:p w:rsidR="007B11C9" w:rsidRDefault="008B27F9" w:rsidP="009D6D79">
      <w:r>
        <w:rPr>
          <w:b/>
        </w:rPr>
        <w:t xml:space="preserve">  </w:t>
      </w:r>
      <w:r w:rsidRPr="008B27F9">
        <w:t>(</w:t>
      </w:r>
      <w:r w:rsidR="007B11C9" w:rsidRPr="007B406C">
        <w:rPr>
          <w:b/>
        </w:rPr>
        <w:t>Help</w:t>
      </w:r>
      <w:r w:rsidR="007B11C9">
        <w:t>: If you can’t see the statistics then check the IP address of your dpdk0 interface. If it is not there you need to assign it again.</w:t>
      </w:r>
      <w:r w:rsidR="000C76D4">
        <w:t xml:space="preserve"> You can stop the network manager to prevent it from happening again.</w:t>
      </w:r>
      <w:r>
        <w:t>)</w:t>
      </w:r>
    </w:p>
    <w:p w:rsidR="00422B21" w:rsidRDefault="00422B21" w:rsidP="00422B21">
      <w:r>
        <w:t xml:space="preserve">7.      From the client </w:t>
      </w:r>
      <w:r w:rsidR="007B11C9">
        <w:t>side you can test the connectivity</w:t>
      </w:r>
      <w:r>
        <w:t xml:space="preserve"> by pinging the IP address. If it works fine, then you can run a redis client by specifying the redis server’s IP address and port number.</w:t>
      </w:r>
      <w:r w:rsidR="00C97F03">
        <w:t xml:space="preserve"> If your client cannot connect to specified IP and port make sure the port is open on the server side.</w:t>
      </w:r>
    </w:p>
    <w:p w:rsidR="00E86A11" w:rsidRDefault="00E86A11">
      <w:pPr>
        <w:rPr>
          <w:b/>
        </w:rPr>
      </w:pPr>
    </w:p>
    <w:p w:rsidR="00C0130E" w:rsidRPr="00C0130E" w:rsidRDefault="00C0130E" w:rsidP="00C0130E">
      <w:pPr>
        <w:pStyle w:val="Heading3"/>
        <w:spacing w:before="360" w:after="240"/>
        <w:rPr>
          <w:rFonts w:ascii="Segoe UI" w:hAnsi="Segoe UI" w:cs="Segoe UI"/>
          <w:color w:val="24292E"/>
          <w:sz w:val="30"/>
          <w:szCs w:val="30"/>
          <w:u w:val="single"/>
        </w:rPr>
      </w:pPr>
      <w:r w:rsidRPr="00C0130E">
        <w:rPr>
          <w:rFonts w:ascii="Segoe UI" w:hAnsi="Segoe UI" w:cs="Segoe UI"/>
          <w:color w:val="24292E"/>
          <w:sz w:val="30"/>
          <w:szCs w:val="30"/>
          <w:u w:val="single"/>
        </w:rPr>
        <w:t>Example mtcp config file and run script</w:t>
      </w:r>
    </w:p>
    <w:p w:rsidR="00C0130E" w:rsidRPr="003C0617" w:rsidRDefault="00C0130E" w:rsidP="00C0130E">
      <w:r>
        <w:t>A sample of mtcp configuration and run script is given below. This setting I have for pnp152 and client-29, and client-32. Where pnp152 is the server and the clients are directly connected to server in two ethernet ports. I have bound those two ports to dpdk driver, then run mtcp application.</w:t>
      </w:r>
    </w:p>
    <w:p w:rsidR="00C0130E" w:rsidRPr="0089468B" w:rsidRDefault="00C0130E" w:rsidP="00C0130E">
      <w:pPr>
        <w:rPr>
          <w:b/>
          <w:u w:val="single"/>
        </w:rPr>
      </w:pPr>
      <w:r w:rsidRPr="0089468B">
        <w:rPr>
          <w:b/>
          <w:u w:val="single"/>
        </w:rPr>
        <w:t>Mtcp configuration file:</w:t>
      </w:r>
    </w:p>
    <w:p w:rsidR="00C0130E" w:rsidRDefault="00C0130E" w:rsidP="00C0130E">
      <w:pPr>
        <w:pStyle w:val="NoSpacing"/>
      </w:pPr>
      <w:r>
        <w:t>############### mtcp configuration file ###############</w:t>
      </w:r>
    </w:p>
    <w:p w:rsidR="00C0130E" w:rsidRDefault="00C0130E" w:rsidP="00C0130E">
      <w:pPr>
        <w:pStyle w:val="NoSpacing"/>
      </w:pPr>
      <w:r>
        <w:t xml:space="preserve">  # The underlying I/O module you want to use.</w:t>
      </w:r>
    </w:p>
    <w:p w:rsidR="00C0130E" w:rsidRDefault="00C0130E" w:rsidP="00C0130E">
      <w:pPr>
        <w:pStyle w:val="NoSpacing"/>
      </w:pPr>
      <w:r>
        <w:t xml:space="preserve">  io = dpdk</w:t>
      </w:r>
    </w:p>
    <w:p w:rsidR="00C0130E" w:rsidRDefault="00C0130E" w:rsidP="00C0130E">
      <w:pPr>
        <w:pStyle w:val="NoSpacing"/>
      </w:pPr>
      <w:r>
        <w:t xml:space="preserve">  #io = netmap #if mtcp is interfaced with netmap driver.</w:t>
      </w:r>
    </w:p>
    <w:p w:rsidR="00C0130E" w:rsidRDefault="00C0130E" w:rsidP="00C0130E">
      <w:pPr>
        <w:pStyle w:val="NoSpacing"/>
      </w:pPr>
    </w:p>
    <w:p w:rsidR="00C0130E" w:rsidRDefault="00C0130E" w:rsidP="00C0130E">
      <w:pPr>
        <w:pStyle w:val="NoSpacing"/>
      </w:pPr>
      <w:r>
        <w:t xml:space="preserve">  # Number of cores settings (This should equal to the number of server you want to run)</w:t>
      </w:r>
    </w:p>
    <w:p w:rsidR="00C0130E" w:rsidRDefault="00C0130E" w:rsidP="00C0130E">
      <w:pPr>
        <w:pStyle w:val="NoSpacing"/>
      </w:pPr>
      <w:r>
        <w:t xml:space="preserve">  num_cores = 4</w:t>
      </w:r>
    </w:p>
    <w:p w:rsidR="00C0130E" w:rsidRDefault="00C0130E" w:rsidP="00C0130E">
      <w:pPr>
        <w:pStyle w:val="NoSpacing"/>
      </w:pPr>
    </w:p>
    <w:p w:rsidR="00C0130E" w:rsidRDefault="00C0130E" w:rsidP="00C0130E">
      <w:pPr>
        <w:pStyle w:val="NoSpacing"/>
      </w:pPr>
      <w:r>
        <w:t xml:space="preserve">  # Number of memory channels per processor socket</w:t>
      </w:r>
    </w:p>
    <w:p w:rsidR="00C0130E" w:rsidRDefault="00C0130E" w:rsidP="00C0130E">
      <w:pPr>
        <w:pStyle w:val="NoSpacing"/>
      </w:pPr>
      <w:r>
        <w:t xml:space="preserve">  num_mem_ch = 4</w:t>
      </w:r>
    </w:p>
    <w:p w:rsidR="00C0130E" w:rsidRDefault="00C0130E" w:rsidP="00C0130E">
      <w:pPr>
        <w:pStyle w:val="NoSpacing"/>
      </w:pPr>
    </w:p>
    <w:p w:rsidR="00C0130E" w:rsidRDefault="00C0130E" w:rsidP="00C0130E">
      <w:pPr>
        <w:pStyle w:val="NoSpacing"/>
      </w:pPr>
      <w:r>
        <w:t xml:space="preserve">  # User port (interfaces bound with dpdk driver)</w:t>
      </w:r>
    </w:p>
    <w:p w:rsidR="00C0130E" w:rsidRDefault="00C0130E" w:rsidP="00C0130E">
      <w:pPr>
        <w:pStyle w:val="NoSpacing"/>
      </w:pPr>
      <w:r>
        <w:t xml:space="preserve">  port = dpdk0 dpdk1</w:t>
      </w:r>
    </w:p>
    <w:p w:rsidR="00C0130E" w:rsidRDefault="00C0130E" w:rsidP="00C0130E">
      <w:pPr>
        <w:pStyle w:val="NoSpacing"/>
      </w:pPr>
      <w:r>
        <w:t xml:space="preserve">  #port = &lt;netmap configure port name&gt;</w:t>
      </w:r>
    </w:p>
    <w:p w:rsidR="00C0130E" w:rsidRDefault="00C0130E" w:rsidP="00C0130E">
      <w:pPr>
        <w:pStyle w:val="NoSpacing"/>
      </w:pPr>
    </w:p>
    <w:p w:rsidR="00C0130E" w:rsidRDefault="00C0130E" w:rsidP="00C0130E">
      <w:pPr>
        <w:pStyle w:val="NoSpacing"/>
      </w:pPr>
      <w:r>
        <w:t xml:space="preserve">  # Ethernet filter config</w:t>
      </w:r>
    </w:p>
    <w:p w:rsidR="00C0130E" w:rsidRDefault="00C0130E" w:rsidP="00C0130E">
      <w:pPr>
        <w:pStyle w:val="NoSpacing"/>
      </w:pPr>
      <w:r>
        <w:t xml:space="preserve">  eth_filter_conf = fdir</w:t>
      </w:r>
    </w:p>
    <w:p w:rsidR="00C0130E" w:rsidRDefault="00C0130E" w:rsidP="00C0130E">
      <w:pPr>
        <w:pStyle w:val="NoSpacing"/>
      </w:pPr>
    </w:p>
    <w:p w:rsidR="00C0130E" w:rsidRDefault="00C0130E" w:rsidP="00C0130E">
      <w:pPr>
        <w:pStyle w:val="NoSpacing"/>
      </w:pPr>
      <w:r>
        <w:t xml:space="preserve">  # Maximum concurrency per core</w:t>
      </w:r>
    </w:p>
    <w:p w:rsidR="00C0130E" w:rsidRDefault="00C0130E" w:rsidP="00C0130E">
      <w:pPr>
        <w:pStyle w:val="NoSpacing"/>
      </w:pPr>
      <w:r>
        <w:t xml:space="preserve">  max_concurrency = 8192</w:t>
      </w:r>
    </w:p>
    <w:p w:rsidR="00C0130E" w:rsidRDefault="00C0130E" w:rsidP="00C0130E">
      <w:pPr>
        <w:pStyle w:val="NoSpacing"/>
      </w:pPr>
    </w:p>
    <w:p w:rsidR="00C0130E" w:rsidRDefault="00C0130E" w:rsidP="00C0130E">
      <w:pPr>
        <w:pStyle w:val="NoSpacing"/>
      </w:pPr>
      <w:r>
        <w:t xml:space="preserve">  # Maximum number of socket buffers per core</w:t>
      </w:r>
    </w:p>
    <w:p w:rsidR="00C0130E" w:rsidRDefault="00C0130E" w:rsidP="00C0130E">
      <w:pPr>
        <w:pStyle w:val="NoSpacing"/>
      </w:pPr>
      <w:r>
        <w:t xml:space="preserve">  max_num_buffers = 8192</w:t>
      </w:r>
    </w:p>
    <w:p w:rsidR="00C0130E" w:rsidRDefault="00C0130E" w:rsidP="00C0130E">
      <w:pPr>
        <w:pStyle w:val="NoSpacing"/>
      </w:pPr>
    </w:p>
    <w:p w:rsidR="00C0130E" w:rsidRDefault="00C0130E" w:rsidP="00C0130E">
      <w:pPr>
        <w:pStyle w:val="NoSpacing"/>
      </w:pPr>
      <w:r>
        <w:t xml:space="preserve">  # Receive buffer size of sockets</w:t>
      </w:r>
    </w:p>
    <w:p w:rsidR="00C0130E" w:rsidRDefault="00C0130E" w:rsidP="00C0130E">
      <w:pPr>
        <w:pStyle w:val="NoSpacing"/>
      </w:pPr>
      <w:r>
        <w:t xml:space="preserve">  rcvbuf = 32768 # 32K tcprmem</w:t>
      </w:r>
    </w:p>
    <w:p w:rsidR="00C0130E" w:rsidRDefault="00C0130E" w:rsidP="00C0130E">
      <w:pPr>
        <w:pStyle w:val="NoSpacing"/>
      </w:pPr>
    </w:p>
    <w:p w:rsidR="00C0130E" w:rsidRDefault="00C0130E" w:rsidP="00C0130E">
      <w:pPr>
        <w:pStyle w:val="NoSpacing"/>
      </w:pPr>
      <w:r>
        <w:t xml:space="preserve">  # Send buffer size of sockets</w:t>
      </w:r>
    </w:p>
    <w:p w:rsidR="00C0130E" w:rsidRDefault="00C0130E" w:rsidP="00C0130E">
      <w:pPr>
        <w:pStyle w:val="NoSpacing"/>
      </w:pPr>
      <w:r>
        <w:t xml:space="preserve">  sndbuf = 32768 # 32K tcpwmmem</w:t>
      </w:r>
    </w:p>
    <w:p w:rsidR="00C0130E" w:rsidRDefault="00C0130E" w:rsidP="00C0130E">
      <w:pPr>
        <w:pStyle w:val="NoSpacing"/>
      </w:pPr>
    </w:p>
    <w:p w:rsidR="00C0130E" w:rsidRDefault="00C0130E" w:rsidP="00C0130E">
      <w:pPr>
        <w:pStyle w:val="NoSpacing"/>
      </w:pPr>
      <w:r>
        <w:t xml:space="preserve">  # TCP timeout seconds (-1 can disable the timeout check)</w:t>
      </w:r>
    </w:p>
    <w:p w:rsidR="00C0130E" w:rsidRDefault="00C0130E" w:rsidP="00C0130E">
      <w:pPr>
        <w:pStyle w:val="NoSpacing"/>
      </w:pPr>
      <w:r>
        <w:t xml:space="preserve">  tcp_timeout = 240</w:t>
      </w:r>
    </w:p>
    <w:p w:rsidR="00C0130E" w:rsidRDefault="00C0130E" w:rsidP="00C0130E">
      <w:pPr>
        <w:pStyle w:val="NoSpacing"/>
      </w:pPr>
    </w:p>
    <w:p w:rsidR="00C0130E" w:rsidRDefault="00C0130E" w:rsidP="00C0130E">
      <w:pPr>
        <w:pStyle w:val="NoSpacing"/>
      </w:pPr>
      <w:r>
        <w:t xml:space="preserve">  # TCP timewait seconds</w:t>
      </w:r>
    </w:p>
    <w:p w:rsidR="00C0130E" w:rsidRDefault="00C0130E" w:rsidP="00C0130E">
      <w:pPr>
        <w:pStyle w:val="NoSpacing"/>
      </w:pPr>
      <w:r>
        <w:t xml:space="preserve">  tcp_timewait = 0</w:t>
      </w:r>
    </w:p>
    <w:p w:rsidR="00C0130E" w:rsidRDefault="00C0130E" w:rsidP="00C0130E">
      <w:pPr>
        <w:pStyle w:val="NoSpacing"/>
      </w:pPr>
    </w:p>
    <w:p w:rsidR="00C0130E" w:rsidRDefault="00C0130E" w:rsidP="00C0130E">
      <w:pPr>
        <w:pStyle w:val="NoSpacing"/>
      </w:pPr>
      <w:r>
        <w:t xml:space="preserve">  # Used in multi-process configuration</w:t>
      </w:r>
    </w:p>
    <w:p w:rsidR="00C0130E" w:rsidRDefault="00C0130E" w:rsidP="00C0130E">
      <w:pPr>
        <w:pStyle w:val="NoSpacing"/>
      </w:pPr>
      <w:r>
        <w:t xml:space="preserve">  # 1 - Master mode, 0 - slave mode, undefine = single instance mode</w:t>
      </w:r>
    </w:p>
    <w:p w:rsidR="00C0130E" w:rsidRDefault="00C0130E" w:rsidP="00C0130E">
      <w:pPr>
        <w:pStyle w:val="NoSpacing"/>
      </w:pPr>
      <w:r>
        <w:t xml:space="preserve">  multiprocess = 1</w:t>
      </w:r>
    </w:p>
    <w:p w:rsidR="00C0130E" w:rsidRDefault="00C0130E" w:rsidP="00C0130E">
      <w:pPr>
        <w:pStyle w:val="NoSpacing"/>
      </w:pPr>
    </w:p>
    <w:p w:rsidR="00C0130E" w:rsidRDefault="00C0130E" w:rsidP="00C0130E">
      <w:pPr>
        <w:pStyle w:val="NoSpacing"/>
      </w:pPr>
      <w:r>
        <w:t xml:space="preserve">  #Prints the runtime stats from DPDK driver, you can comment it out</w:t>
      </w:r>
    </w:p>
    <w:p w:rsidR="00C0130E" w:rsidRDefault="00C0130E" w:rsidP="00C0130E">
      <w:pPr>
        <w:pStyle w:val="NoSpacing"/>
      </w:pPr>
      <w:r>
        <w:t xml:space="preserve">  stat_print = dpdk0 dpdk1    #Prints the runtime stats from DPDK driver</w:t>
      </w:r>
    </w:p>
    <w:p w:rsidR="00C0130E" w:rsidRDefault="00C0130E" w:rsidP="00C0130E">
      <w:pPr>
        <w:pStyle w:val="NoSpacing"/>
      </w:pPr>
    </w:p>
    <w:p w:rsidR="00C0130E" w:rsidRPr="0089468B" w:rsidRDefault="00C0130E" w:rsidP="00C0130E">
      <w:pPr>
        <w:rPr>
          <w:b/>
          <w:u w:val="single"/>
        </w:rPr>
      </w:pPr>
      <w:r>
        <w:t xml:space="preserve"> </w:t>
      </w:r>
      <w:r w:rsidRPr="0089468B">
        <w:rPr>
          <w:b/>
          <w:u w:val="single"/>
        </w:rPr>
        <w:t>Script for running dodk+mtcp redis-server</w:t>
      </w:r>
    </w:p>
    <w:p w:rsidR="00C0130E" w:rsidRDefault="00C0130E" w:rsidP="00C0130E">
      <w:r>
        <w:t>#/bin/bash</w:t>
      </w:r>
    </w:p>
    <w:p w:rsidR="00C0130E" w:rsidRDefault="00C0130E" w:rsidP="00C0130E">
      <w:pPr>
        <w:pStyle w:val="NoSpacing"/>
      </w:pPr>
    </w:p>
    <w:p w:rsidR="00C0130E" w:rsidRDefault="00C0130E" w:rsidP="00C0130E">
      <w:pPr>
        <w:pStyle w:val="NoSpacing"/>
      </w:pPr>
      <w:r>
        <w:t>noOfServers=4</w:t>
      </w:r>
    </w:p>
    <w:p w:rsidR="00C0130E" w:rsidRDefault="00C0130E" w:rsidP="00C0130E">
      <w:pPr>
        <w:pStyle w:val="NoSpacing"/>
      </w:pPr>
    </w:p>
    <w:p w:rsidR="00C0130E" w:rsidRDefault="00C0130E" w:rsidP="00C0130E">
      <w:pPr>
        <w:pStyle w:val="NoSpacing"/>
      </w:pPr>
      <w:r>
        <w:t>export RTE_SDK=/pnpdata/dpdk-mtcp/mtcp-source/dpdk</w:t>
      </w:r>
    </w:p>
    <w:p w:rsidR="00C0130E" w:rsidRDefault="00C0130E" w:rsidP="00C0130E">
      <w:pPr>
        <w:pStyle w:val="NoSpacing"/>
      </w:pPr>
      <w:r>
        <w:t>export RTE_TARGET=x86_64-native-linuxapp-gcc</w:t>
      </w:r>
    </w:p>
    <w:p w:rsidR="00C0130E" w:rsidRDefault="00C0130E" w:rsidP="00C0130E">
      <w:pPr>
        <w:pStyle w:val="NoSpacing"/>
      </w:pPr>
      <w:r>
        <w:t>export MTCP_CONFIG=/pnpdata/dpdk-mtcp/redis-intel/mtcp.conf</w:t>
      </w:r>
    </w:p>
    <w:p w:rsidR="00C0130E" w:rsidRDefault="00C0130E" w:rsidP="00C0130E">
      <w:pPr>
        <w:pStyle w:val="NoSpacing"/>
      </w:pPr>
    </w:p>
    <w:p w:rsidR="00C0130E" w:rsidRDefault="00C0130E" w:rsidP="00C0130E">
      <w:pPr>
        <w:pStyle w:val="NoSpacing"/>
      </w:pPr>
      <w:r>
        <w:t>cd /pnpdata/dpdk-mtcp/redis-intel/src</w:t>
      </w:r>
    </w:p>
    <w:p w:rsidR="00C0130E" w:rsidRDefault="00C0130E" w:rsidP="00C0130E">
      <w:pPr>
        <w:pStyle w:val="NoSpacing"/>
      </w:pPr>
    </w:p>
    <w:p w:rsidR="00C0130E" w:rsidRDefault="00C0130E" w:rsidP="00C0130E">
      <w:pPr>
        <w:pStyle w:val="NoSpacing"/>
      </w:pPr>
      <w:r>
        <w:t># run master process, which will create interfaces and map memory for other processes</w:t>
      </w:r>
    </w:p>
    <w:p w:rsidR="00C0130E" w:rsidRDefault="00C0130E" w:rsidP="00C0130E">
      <w:pPr>
        <w:pStyle w:val="NoSpacing"/>
      </w:pPr>
      <w:r>
        <w:t>export MTCP_CORE_ID=0</w:t>
      </w:r>
    </w:p>
    <w:p w:rsidR="00C0130E" w:rsidRDefault="00C0130E" w:rsidP="00C0130E">
      <w:pPr>
        <w:pStyle w:val="NoSpacing"/>
      </w:pPr>
      <w:r>
        <w:t>./redis-server /pnpdata/dpdk-mtcp/redis-dpdk-1.conf &amp;</w:t>
      </w:r>
    </w:p>
    <w:p w:rsidR="00C0130E" w:rsidRDefault="00C0130E" w:rsidP="00C0130E">
      <w:pPr>
        <w:pStyle w:val="NoSpacing"/>
      </w:pPr>
    </w:p>
    <w:p w:rsidR="00C0130E" w:rsidRDefault="00C0130E" w:rsidP="00C0130E">
      <w:pPr>
        <w:pStyle w:val="NoSpacing"/>
      </w:pPr>
      <w:r>
        <w:t>sleep 20s # wait for sometime to make sure initialization is done</w:t>
      </w:r>
    </w:p>
    <w:p w:rsidR="00C0130E" w:rsidRDefault="00C0130E" w:rsidP="00C0130E">
      <w:pPr>
        <w:pStyle w:val="NoSpacing"/>
      </w:pPr>
    </w:p>
    <w:p w:rsidR="00C0130E" w:rsidRDefault="00C0130E" w:rsidP="00C0130E">
      <w:pPr>
        <w:pStyle w:val="NoSpacing"/>
      </w:pPr>
      <w:r>
        <w:t># Now run other processes</w:t>
      </w:r>
    </w:p>
    <w:p w:rsidR="00C0130E" w:rsidRDefault="00C0130E" w:rsidP="00C0130E">
      <w:pPr>
        <w:pStyle w:val="NoSpacing"/>
      </w:pPr>
      <w:r>
        <w:t>j=5</w:t>
      </w:r>
    </w:p>
    <w:p w:rsidR="00C0130E" w:rsidRDefault="00C0130E" w:rsidP="00C0130E">
      <w:pPr>
        <w:pStyle w:val="NoSpacing"/>
      </w:pPr>
      <w:r>
        <w:t>coreNo=1</w:t>
      </w:r>
    </w:p>
    <w:p w:rsidR="00C0130E" w:rsidRDefault="00C0130E" w:rsidP="00C0130E">
      <w:pPr>
        <w:pStyle w:val="NoSpacing"/>
      </w:pPr>
      <w:r>
        <w:t>for i in `seq 1 $((noOfServers-1))`;</w:t>
      </w:r>
    </w:p>
    <w:p w:rsidR="00C0130E" w:rsidRDefault="00C0130E" w:rsidP="00C0130E">
      <w:pPr>
        <w:pStyle w:val="NoSpacing"/>
      </w:pPr>
      <w:r>
        <w:t>do</w:t>
      </w:r>
    </w:p>
    <w:p w:rsidR="00C0130E" w:rsidRDefault="00C0130E" w:rsidP="00C0130E">
      <w:pPr>
        <w:pStyle w:val="NoSpacing"/>
      </w:pPr>
      <w:r>
        <w:t xml:space="preserve">        if [ $noOfServers -gt 2 ]</w:t>
      </w:r>
    </w:p>
    <w:p w:rsidR="00C0130E" w:rsidRDefault="00C0130E" w:rsidP="00C0130E">
      <w:pPr>
        <w:pStyle w:val="NoSpacing"/>
      </w:pPr>
      <w:r>
        <w:t xml:space="preserve">        then</w:t>
      </w:r>
    </w:p>
    <w:p w:rsidR="00C0130E" w:rsidRDefault="00C0130E" w:rsidP="00C0130E">
      <w:pPr>
        <w:pStyle w:val="NoSpacing"/>
      </w:pPr>
      <w:r>
        <w:t xml:space="preserve">                export MTCP_CORE_ID=$coreNo</w:t>
      </w:r>
    </w:p>
    <w:p w:rsidR="00C0130E" w:rsidRDefault="00C0130E" w:rsidP="00C0130E">
      <w:pPr>
        <w:pStyle w:val="NoSpacing"/>
      </w:pPr>
      <w:r>
        <w:t xml:space="preserve">                ./redis-server /pnpdata/dpdk-mtcp/redis-dpdk-$((i+1)).conf &amp;</w:t>
      </w:r>
    </w:p>
    <w:p w:rsidR="00C0130E" w:rsidRDefault="00C0130E" w:rsidP="00C0130E">
      <w:pPr>
        <w:pStyle w:val="NoSpacing"/>
      </w:pPr>
      <w:r>
        <w:t xml:space="preserve">                coreNo=$((coreNo+1))</w:t>
      </w:r>
    </w:p>
    <w:p w:rsidR="00C0130E" w:rsidRDefault="00C0130E" w:rsidP="00C0130E">
      <w:pPr>
        <w:pStyle w:val="NoSpacing"/>
      </w:pPr>
      <w:r>
        <w:t xml:space="preserve">                export MTCP_CORE_ID=$coreNo</w:t>
      </w:r>
    </w:p>
    <w:p w:rsidR="00C0130E" w:rsidRDefault="00C0130E" w:rsidP="00C0130E">
      <w:pPr>
        <w:pStyle w:val="NoSpacing"/>
      </w:pPr>
      <w:r>
        <w:t xml:space="preserve">                ./redis-server /pnpdata/dpdk-mtcp/redis-dpdk-$j.conf &amp;</w:t>
      </w:r>
    </w:p>
    <w:p w:rsidR="00C0130E" w:rsidRDefault="00C0130E" w:rsidP="00C0130E">
      <w:pPr>
        <w:pStyle w:val="NoSpacing"/>
      </w:pPr>
      <w:r>
        <w:t xml:space="preserve">                coreNo=$((coreNo+1))</w:t>
      </w:r>
    </w:p>
    <w:p w:rsidR="00C0130E" w:rsidRDefault="00C0130E" w:rsidP="00C0130E">
      <w:pPr>
        <w:pStyle w:val="NoSpacing"/>
      </w:pPr>
      <w:r>
        <w:t xml:space="preserve">                j=$((j+1))</w:t>
      </w:r>
    </w:p>
    <w:p w:rsidR="00C0130E" w:rsidRDefault="00C0130E" w:rsidP="00C0130E">
      <w:pPr>
        <w:pStyle w:val="NoSpacing"/>
      </w:pPr>
      <w:r>
        <w:t xml:space="preserve">        fi</w:t>
      </w:r>
    </w:p>
    <w:p w:rsidR="00C0130E" w:rsidRDefault="00C0130E" w:rsidP="00C0130E">
      <w:pPr>
        <w:pStyle w:val="NoSpacing"/>
      </w:pPr>
      <w:r>
        <w:t>done</w:t>
      </w:r>
    </w:p>
    <w:p w:rsidR="00C0130E" w:rsidRDefault="00C0130E" w:rsidP="00C0130E">
      <w:pPr>
        <w:pStyle w:val="NoSpacing"/>
      </w:pPr>
    </w:p>
    <w:p w:rsidR="00C0130E" w:rsidRDefault="00C0130E" w:rsidP="00C0130E">
      <w:pPr>
        <w:pStyle w:val="NoSpacing"/>
      </w:pPr>
      <w:r>
        <w:t># run the last server</w:t>
      </w:r>
    </w:p>
    <w:p w:rsidR="00C0130E" w:rsidRDefault="00C0130E" w:rsidP="00C0130E">
      <w:pPr>
        <w:pStyle w:val="NoSpacing"/>
      </w:pPr>
      <w:r>
        <w:t>export MTCP_CORE_ID=$coreNo</w:t>
      </w:r>
    </w:p>
    <w:p w:rsidR="00C0130E" w:rsidRPr="00670C1F" w:rsidRDefault="00C0130E" w:rsidP="00670C1F">
      <w:pPr>
        <w:pStyle w:val="NoSpacing"/>
      </w:pPr>
      <w:r>
        <w:t>./redis-server /pnpdata/dpdk-mtcp/redis-dpdk-$j.conf &amp;</w:t>
      </w:r>
    </w:p>
    <w:p w:rsidR="006B603E" w:rsidRPr="009548B1" w:rsidRDefault="00D0566D" w:rsidP="004A6CAB">
      <w:pPr>
        <w:pStyle w:val="Heading3"/>
        <w:spacing w:before="360" w:after="240"/>
        <w:rPr>
          <w:color w:val="auto"/>
          <w:u w:val="single"/>
        </w:rPr>
      </w:pPr>
      <w:r w:rsidRPr="00400F81">
        <w:rPr>
          <w:rFonts w:ascii="Segoe UI" w:hAnsi="Segoe UI" w:cs="Segoe UI"/>
          <w:color w:val="24292E"/>
          <w:sz w:val="30"/>
          <w:szCs w:val="30"/>
          <w:u w:val="single"/>
        </w:rPr>
        <w:t>Redis and mTCP interaction</w:t>
      </w:r>
    </w:p>
    <w:p w:rsidR="00E35420" w:rsidRPr="007A694D" w:rsidRDefault="00E35420" w:rsidP="00254695"/>
    <w:p w:rsidR="001E20B5" w:rsidRDefault="001E20B5">
      <w:pPr>
        <w:rPr>
          <w:b/>
        </w:rPr>
      </w:pPr>
    </w:p>
    <w:p w:rsidR="001B4015" w:rsidRDefault="001D4DB5" w:rsidP="009548B1">
      <w:pPr>
        <w:jc w:val="center"/>
      </w:pPr>
      <w:r>
        <w:object w:dxaOrig="8370" w:dyaOrig="8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5pt;height:413pt" o:ole="">
            <v:imagedata r:id="rId11" o:title=""/>
          </v:shape>
          <o:OLEObject Type="Embed" ProgID="Visio.Drawing.15" ShapeID="_x0000_i1025" DrawAspect="Content" ObjectID="_1619944014" r:id="rId12"/>
        </w:object>
      </w:r>
    </w:p>
    <w:p w:rsidR="00612755" w:rsidRPr="004A6CAB" w:rsidRDefault="009548B1" w:rsidP="004A6CAB">
      <w:r>
        <w:t xml:space="preserve">mtcp_app_init() is the function that initializes mTCP stack. During the mTCP stack initialization, an mTCP thread is created which will read new packets from the </w:t>
      </w:r>
      <w:r w:rsidR="00B365AD">
        <w:t xml:space="preserve">nic </w:t>
      </w:r>
      <w:r>
        <w:t>queue in bursts. Whenever there is a new packet, mTCP thread will add that event to listeni</w:t>
      </w:r>
      <w:r w:rsidR="00B365AD">
        <w:t xml:space="preserve">ng socket and </w:t>
      </w:r>
      <w:r>
        <w:t>mTCP event queue. The mTCP epoll has access to the mTCP event queue</w:t>
      </w:r>
      <w:r w:rsidR="00B365AD">
        <w:t xml:space="preserve"> and to the socket</w:t>
      </w:r>
      <w:r>
        <w:t>.</w:t>
      </w:r>
      <w:r w:rsidR="00B365AD">
        <w:t xml:space="preserve"> Simultaneously, Redis thread is monitoring the socket using epoll_wait() for new event. During the mTCP initialization function pointers of socket functions will point to mTCP socket functions. Consequently, when Redis thread will call epoll_wait(), mtcp_epoll_wait() will be invoked. And the mtcp_epoll has access to the event queue where mTCP thread is adding events. </w:t>
      </w:r>
    </w:p>
    <w:p w:rsidR="004A6CAB" w:rsidRPr="004A6CAB" w:rsidRDefault="004A6CAB" w:rsidP="004A6CAB">
      <w:pPr>
        <w:pStyle w:val="Heading3"/>
        <w:spacing w:before="360" w:after="240"/>
        <w:rPr>
          <w:color w:val="auto"/>
          <w:u w:val="single"/>
        </w:rPr>
      </w:pPr>
      <w:r>
        <w:rPr>
          <w:color w:val="auto"/>
          <w:u w:val="single"/>
        </w:rPr>
        <w:t>mTCP codeflow</w:t>
      </w:r>
    </w:p>
    <w:p w:rsidR="00612755" w:rsidRPr="006B603E" w:rsidRDefault="00612755" w:rsidP="009548B1">
      <w:pPr>
        <w:rPr>
          <w:b/>
        </w:rPr>
      </w:pPr>
      <w:r>
        <w:object w:dxaOrig="14611" w:dyaOrig="9521">
          <v:shape id="_x0000_i1026" type="#_x0000_t75" style="width:730.5pt;height:476pt" o:ole="">
            <v:imagedata r:id="rId13" o:title=""/>
          </v:shape>
          <o:OLEObject Type="Embed" ProgID="Visio.Drawing.15" ShapeID="_x0000_i1026" DrawAspect="Content" ObjectID="_1619944015" r:id="rId14"/>
        </w:object>
      </w:r>
    </w:p>
    <w:p w:rsidR="009548B1" w:rsidRDefault="009548B1" w:rsidP="009548B1">
      <w:pPr>
        <w:rPr>
          <w:b/>
        </w:rPr>
      </w:pPr>
    </w:p>
    <w:p w:rsidR="00310DB4" w:rsidRDefault="00310DB4" w:rsidP="009548B1">
      <w:pPr>
        <w:rPr>
          <w:b/>
        </w:rPr>
      </w:pPr>
    </w:p>
    <w:p w:rsidR="00310DB4" w:rsidRDefault="00310DB4" w:rsidP="009548B1">
      <w:pPr>
        <w:rPr>
          <w:b/>
        </w:rPr>
      </w:pPr>
    </w:p>
    <w:p w:rsidR="00310DB4" w:rsidRPr="00C37769" w:rsidRDefault="00310DB4" w:rsidP="00310DB4">
      <w:pPr>
        <w:pStyle w:val="Heading1"/>
        <w:rPr>
          <w:b/>
          <w:color w:val="000000" w:themeColor="text1"/>
          <w:sz w:val="40"/>
          <w:szCs w:val="40"/>
          <w:u w:val="single"/>
        </w:rPr>
      </w:pPr>
      <w:r w:rsidRPr="00C37769">
        <w:rPr>
          <w:b/>
          <w:color w:val="000000" w:themeColor="text1"/>
          <w:sz w:val="40"/>
          <w:szCs w:val="40"/>
          <w:u w:val="single"/>
        </w:rPr>
        <w:t>f-stack</w:t>
      </w:r>
    </w:p>
    <w:p w:rsidR="00310DB4" w:rsidRPr="00F83637" w:rsidRDefault="00310DB4" w:rsidP="00310DB4">
      <w:pPr>
        <w:pStyle w:val="Heading3"/>
        <w:spacing w:before="360" w:after="240"/>
        <w:rPr>
          <w:rFonts w:ascii="Segoe UI" w:hAnsi="Segoe UI" w:cs="Segoe UI"/>
          <w:color w:val="24292E"/>
          <w:sz w:val="30"/>
          <w:szCs w:val="30"/>
          <w:u w:val="single"/>
        </w:rPr>
      </w:pPr>
      <w:r w:rsidRPr="00F83637">
        <w:rPr>
          <w:rFonts w:ascii="Segoe UI" w:hAnsi="Segoe UI" w:cs="Segoe UI"/>
          <w:color w:val="24292E"/>
          <w:sz w:val="30"/>
          <w:szCs w:val="30"/>
          <w:u w:val="single"/>
        </w:rPr>
        <w:t>Build f-stack</w:t>
      </w:r>
    </w:p>
    <w:p w:rsidR="00310DB4" w:rsidRDefault="00310DB4" w:rsidP="00310DB4">
      <w:pPr>
        <w:rPr>
          <w:rFonts w:ascii="Segoe UI" w:eastAsia="Times New Roman" w:hAnsi="Segoe UI" w:cs="Segoe UI"/>
          <w:color w:val="24292E"/>
          <w:sz w:val="24"/>
          <w:szCs w:val="24"/>
        </w:rPr>
      </w:pPr>
      <w:r w:rsidRPr="00415CAA">
        <w:rPr>
          <w:rFonts w:ascii="Segoe UI" w:eastAsia="Times New Roman" w:hAnsi="Segoe UI" w:cs="Segoe UI"/>
          <w:color w:val="24292E"/>
          <w:sz w:val="24"/>
          <w:szCs w:val="24"/>
        </w:rPr>
        <w:t xml:space="preserve">git clone </w:t>
      </w:r>
      <w:hyperlink r:id="rId15" w:history="1">
        <w:r w:rsidRPr="00A23426">
          <w:rPr>
            <w:rStyle w:val="Hyperlink"/>
            <w:rFonts w:ascii="Segoe UI" w:eastAsia="Times New Roman" w:hAnsi="Segoe UI" w:cs="Segoe UI"/>
            <w:sz w:val="24"/>
            <w:szCs w:val="24"/>
          </w:rPr>
          <w:t>https://github.com/F-Stack/f-stack.git</w:t>
        </w:r>
      </w:hyperlink>
    </w:p>
    <w:p w:rsidR="00310DB4" w:rsidRDefault="00310DB4" w:rsidP="00310DB4">
      <w:pPr>
        <w:rPr>
          <w:rFonts w:ascii="Segoe UI" w:eastAsia="Times New Roman" w:hAnsi="Segoe UI" w:cs="Segoe UI"/>
          <w:color w:val="24292E"/>
          <w:sz w:val="24"/>
          <w:szCs w:val="24"/>
        </w:rPr>
      </w:pPr>
      <w:r>
        <w:rPr>
          <w:rFonts w:ascii="Segoe UI" w:eastAsia="Times New Roman" w:hAnsi="Segoe UI" w:cs="Segoe UI"/>
          <w:color w:val="24292E"/>
          <w:sz w:val="24"/>
          <w:szCs w:val="24"/>
        </w:rPr>
        <w:t>cd f-stack</w:t>
      </w:r>
    </w:p>
    <w:p w:rsidR="00310DB4" w:rsidRDefault="00310DB4" w:rsidP="00310DB4">
      <w:pPr>
        <w:rPr>
          <w:rFonts w:ascii="Segoe UI" w:eastAsia="Times New Roman" w:hAnsi="Segoe UI" w:cs="Segoe UI"/>
          <w:color w:val="24292E"/>
          <w:sz w:val="24"/>
          <w:szCs w:val="24"/>
        </w:rPr>
      </w:pPr>
      <w:r>
        <w:rPr>
          <w:rFonts w:ascii="Segoe UI" w:eastAsia="Times New Roman" w:hAnsi="Segoe UI" w:cs="Segoe UI"/>
          <w:color w:val="24292E"/>
          <w:sz w:val="24"/>
          <w:szCs w:val="24"/>
        </w:rPr>
        <w:t>cd dpdk/usertools</w:t>
      </w:r>
    </w:p>
    <w:p w:rsidR="00310DB4" w:rsidRDefault="00310DB4" w:rsidP="00310DB4">
      <w:pPr>
        <w:rPr>
          <w:rFonts w:ascii="Segoe UI" w:eastAsia="Times New Roman" w:hAnsi="Segoe UI" w:cs="Segoe UI"/>
          <w:color w:val="24292E"/>
          <w:sz w:val="24"/>
          <w:szCs w:val="24"/>
        </w:rPr>
      </w:pPr>
      <w:r>
        <w:rPr>
          <w:rFonts w:ascii="Segoe UI" w:eastAsia="Times New Roman" w:hAnsi="Segoe UI" w:cs="Segoe UI"/>
          <w:color w:val="24292E"/>
          <w:sz w:val="24"/>
          <w:szCs w:val="24"/>
        </w:rPr>
        <w:t>./dpdk-setup.sh # build and compile dpdk</w:t>
      </w:r>
    </w:p>
    <w:p w:rsidR="00310DB4" w:rsidRPr="00465068" w:rsidRDefault="00310DB4" w:rsidP="00310DB4">
      <w:pPr>
        <w:rPr>
          <w:rFonts w:ascii="Segoe UI" w:eastAsia="Times New Roman" w:hAnsi="Segoe UI" w:cs="Segoe UI"/>
          <w:color w:val="24292E"/>
          <w:sz w:val="24"/>
          <w:szCs w:val="24"/>
        </w:rPr>
      </w:pPr>
      <w:r w:rsidRPr="00465068">
        <w:rPr>
          <w:rFonts w:ascii="Segoe UI" w:eastAsia="Times New Roman" w:hAnsi="Segoe UI" w:cs="Segoe UI"/>
          <w:color w:val="24292E"/>
          <w:sz w:val="24"/>
          <w:szCs w:val="24"/>
        </w:rPr>
        <w:t>export FF_PATH=/pnpdata/f-stack</w:t>
      </w:r>
    </w:p>
    <w:p w:rsidR="00310DB4" w:rsidRPr="00465068" w:rsidRDefault="00310DB4" w:rsidP="00310DB4">
      <w:pPr>
        <w:rPr>
          <w:rFonts w:ascii="Segoe UI" w:eastAsia="Times New Roman" w:hAnsi="Segoe UI" w:cs="Segoe UI"/>
          <w:color w:val="24292E"/>
          <w:sz w:val="24"/>
          <w:szCs w:val="24"/>
        </w:rPr>
      </w:pPr>
      <w:r w:rsidRPr="00465068">
        <w:rPr>
          <w:rFonts w:ascii="Segoe UI" w:eastAsia="Times New Roman" w:hAnsi="Segoe UI" w:cs="Segoe UI"/>
          <w:color w:val="24292E"/>
          <w:sz w:val="24"/>
          <w:szCs w:val="24"/>
        </w:rPr>
        <w:t>export FF_DPDK=/pnpdata/</w:t>
      </w:r>
      <w:r>
        <w:rPr>
          <w:rFonts w:ascii="Segoe UI" w:eastAsia="Times New Roman" w:hAnsi="Segoe UI" w:cs="Segoe UI"/>
          <w:color w:val="24292E"/>
          <w:sz w:val="24"/>
          <w:szCs w:val="24"/>
        </w:rPr>
        <w:t>f-stack</w:t>
      </w:r>
      <w:r w:rsidRPr="00465068">
        <w:rPr>
          <w:rFonts w:ascii="Segoe UI" w:eastAsia="Times New Roman" w:hAnsi="Segoe UI" w:cs="Segoe UI"/>
          <w:color w:val="24292E"/>
          <w:sz w:val="24"/>
          <w:szCs w:val="24"/>
        </w:rPr>
        <w:t>/</w:t>
      </w:r>
      <w:r>
        <w:rPr>
          <w:rFonts w:ascii="Segoe UI" w:eastAsia="Times New Roman" w:hAnsi="Segoe UI" w:cs="Segoe UI"/>
          <w:color w:val="24292E"/>
          <w:sz w:val="24"/>
          <w:szCs w:val="24"/>
        </w:rPr>
        <w:t>dpdk/</w:t>
      </w:r>
      <w:r w:rsidRPr="00465068">
        <w:rPr>
          <w:rFonts w:ascii="Segoe UI" w:eastAsia="Times New Roman" w:hAnsi="Segoe UI" w:cs="Segoe UI"/>
          <w:color w:val="24292E"/>
          <w:sz w:val="24"/>
          <w:szCs w:val="24"/>
        </w:rPr>
        <w:t>x86_64-native-linuxapp-gcc</w:t>
      </w:r>
    </w:p>
    <w:p w:rsidR="00310DB4" w:rsidRPr="00465068" w:rsidRDefault="00310DB4" w:rsidP="00310DB4">
      <w:pPr>
        <w:rPr>
          <w:rFonts w:ascii="Segoe UI" w:eastAsia="Times New Roman" w:hAnsi="Segoe UI" w:cs="Segoe UI"/>
          <w:color w:val="24292E"/>
          <w:sz w:val="24"/>
          <w:szCs w:val="24"/>
        </w:rPr>
      </w:pPr>
      <w:r w:rsidRPr="00465068">
        <w:rPr>
          <w:rFonts w:ascii="Segoe UI" w:eastAsia="Times New Roman" w:hAnsi="Segoe UI" w:cs="Segoe UI"/>
          <w:color w:val="24292E"/>
          <w:sz w:val="24"/>
          <w:szCs w:val="24"/>
        </w:rPr>
        <w:t xml:space="preserve">cd </w:t>
      </w:r>
      <w:r>
        <w:rPr>
          <w:rFonts w:ascii="Segoe UI" w:eastAsia="Times New Roman" w:hAnsi="Segoe UI" w:cs="Segoe UI"/>
          <w:color w:val="24292E"/>
          <w:sz w:val="24"/>
          <w:szCs w:val="24"/>
        </w:rPr>
        <w:t>../../lib</w:t>
      </w:r>
    </w:p>
    <w:p w:rsidR="00310DB4" w:rsidRDefault="00310DB4" w:rsidP="00310DB4">
      <w:pPr>
        <w:rPr>
          <w:rFonts w:ascii="Segoe UI" w:eastAsia="Times New Roman" w:hAnsi="Segoe UI" w:cs="Segoe UI"/>
          <w:color w:val="24292E"/>
          <w:sz w:val="24"/>
          <w:szCs w:val="24"/>
        </w:rPr>
      </w:pPr>
      <w:r w:rsidRPr="00465068">
        <w:rPr>
          <w:rFonts w:ascii="Segoe UI" w:eastAsia="Times New Roman" w:hAnsi="Segoe UI" w:cs="Segoe UI"/>
          <w:color w:val="24292E"/>
          <w:sz w:val="24"/>
          <w:szCs w:val="24"/>
        </w:rPr>
        <w:t>make</w:t>
      </w:r>
      <w:r>
        <w:rPr>
          <w:rFonts w:ascii="Segoe UI" w:eastAsia="Times New Roman" w:hAnsi="Segoe UI" w:cs="Segoe UI"/>
          <w:color w:val="24292E"/>
          <w:sz w:val="24"/>
          <w:szCs w:val="24"/>
        </w:rPr>
        <w:t xml:space="preserve"> # build f-stack library</w:t>
      </w:r>
    </w:p>
    <w:p w:rsidR="00F83637" w:rsidRPr="00F83637" w:rsidRDefault="00F83637" w:rsidP="00F83637">
      <w:pPr>
        <w:pStyle w:val="Heading3"/>
        <w:spacing w:before="360" w:after="240"/>
        <w:rPr>
          <w:rFonts w:ascii="Segoe UI" w:hAnsi="Segoe UI" w:cs="Segoe UI"/>
          <w:color w:val="24292E"/>
          <w:sz w:val="30"/>
          <w:szCs w:val="30"/>
          <w:u w:val="single"/>
        </w:rPr>
      </w:pPr>
      <w:r w:rsidRPr="00F83637">
        <w:rPr>
          <w:rFonts w:ascii="Segoe UI" w:hAnsi="Segoe UI" w:cs="Segoe UI"/>
          <w:color w:val="24292E"/>
          <w:sz w:val="30"/>
          <w:szCs w:val="30"/>
          <w:u w:val="single"/>
        </w:rPr>
        <w:t>Build redis app</w:t>
      </w:r>
    </w:p>
    <w:p w:rsidR="00310DB4" w:rsidRDefault="00310DB4" w:rsidP="00310DB4">
      <w:pPr>
        <w:rPr>
          <w:rFonts w:ascii="Segoe UI" w:eastAsia="Times New Roman" w:hAnsi="Segoe UI" w:cs="Segoe UI"/>
          <w:color w:val="24292E"/>
          <w:sz w:val="24"/>
          <w:szCs w:val="24"/>
        </w:rPr>
      </w:pPr>
      <w:r>
        <w:rPr>
          <w:rFonts w:ascii="Segoe UI" w:eastAsia="Times New Roman" w:hAnsi="Segoe UI" w:cs="Segoe UI"/>
          <w:color w:val="24292E"/>
          <w:sz w:val="24"/>
          <w:szCs w:val="24"/>
        </w:rPr>
        <w:t>cd ../app/redis-3.2.8/src</w:t>
      </w:r>
    </w:p>
    <w:p w:rsidR="00310DB4" w:rsidRDefault="00310DB4" w:rsidP="00310DB4">
      <w:pPr>
        <w:rPr>
          <w:rFonts w:ascii="Segoe UI" w:eastAsia="Times New Roman" w:hAnsi="Segoe UI" w:cs="Segoe UI"/>
          <w:color w:val="24292E"/>
          <w:sz w:val="24"/>
          <w:szCs w:val="24"/>
        </w:rPr>
      </w:pPr>
      <w:r>
        <w:rPr>
          <w:rFonts w:ascii="Segoe UI" w:eastAsia="Times New Roman" w:hAnsi="Segoe UI" w:cs="Segoe UI"/>
          <w:color w:val="24292E"/>
          <w:sz w:val="24"/>
          <w:szCs w:val="24"/>
        </w:rPr>
        <w:t>make # build redis app</w:t>
      </w:r>
    </w:p>
    <w:p w:rsidR="00310DB4" w:rsidRPr="00F83637" w:rsidRDefault="00310DB4" w:rsidP="00310DB4">
      <w:pPr>
        <w:pStyle w:val="Heading3"/>
        <w:spacing w:before="360" w:after="240"/>
        <w:rPr>
          <w:rFonts w:ascii="Segoe UI" w:hAnsi="Segoe UI" w:cs="Segoe UI"/>
          <w:color w:val="24292E"/>
          <w:sz w:val="30"/>
          <w:szCs w:val="30"/>
          <w:u w:val="single"/>
        </w:rPr>
      </w:pPr>
      <w:r w:rsidRPr="00F83637">
        <w:rPr>
          <w:rFonts w:ascii="Segoe UI" w:hAnsi="Segoe UI" w:cs="Segoe UI"/>
          <w:color w:val="24292E"/>
          <w:sz w:val="30"/>
          <w:szCs w:val="30"/>
          <w:u w:val="single"/>
        </w:rPr>
        <w:t>Change f-stack code to enable ethernet flow director</w:t>
      </w:r>
    </w:p>
    <w:p w:rsidR="009A3373" w:rsidRDefault="009A3373" w:rsidP="00310DB4">
      <w:r>
        <w:t>To run fstack in multi-process single-nic mode (where multiple processes are using the same ethernet interface), we need to use ethernet flow director. The implementation is in ncc7 (</w:t>
      </w:r>
      <w:r w:rsidRPr="009A3373">
        <w:t>10.242.51.139</w:t>
      </w:r>
      <w:r>
        <w:t xml:space="preserve">. path: /pnpdata/f-stack). It is implemented in a separate git branch named ethernet flow director. </w:t>
      </w:r>
      <w:r>
        <w:t xml:space="preserve">To see the changes I have made: </w:t>
      </w:r>
      <w:r w:rsidRPr="00A91DF1">
        <w:t>git diff master..ethernet_flow_director lib/ff_dpdk_if.c</w:t>
      </w:r>
      <w:r>
        <w:t>. Checkout the branch and do the following:</w:t>
      </w:r>
    </w:p>
    <w:p w:rsidR="00310DB4" w:rsidRDefault="00310DB4" w:rsidP="009A3373">
      <w:pPr>
        <w:ind w:left="720"/>
      </w:pPr>
      <w:r>
        <w:t>f-stack/</w:t>
      </w:r>
      <w:r w:rsidRPr="003C07F6">
        <w:t>lib/ff_dpdk_if.c</w:t>
      </w:r>
      <w:r>
        <w:t xml:space="preserve">:699, change the IP address according to your server’s IP address. </w:t>
      </w:r>
      <w:hyperlink r:id="rId16" w:history="1">
        <w:r w:rsidRPr="000E4229">
          <w:rPr>
            <w:rStyle w:val="Hyperlink"/>
          </w:rPr>
          <w:t>Using this tool</w:t>
        </w:r>
      </w:hyperlink>
      <w:r>
        <w:t>, convert IP to hexdecimal format, then put it in the line.</w:t>
      </w:r>
    </w:p>
    <w:p w:rsidR="00310DB4" w:rsidRDefault="00310DB4" w:rsidP="009A3373">
      <w:pPr>
        <w:ind w:left="720"/>
      </w:pPr>
      <w:r>
        <w:t xml:space="preserve">Note that, when we set flow director, the port number is strating from 9001. And its hardocded. If you have other port number need to change it in the </w:t>
      </w:r>
      <w:r w:rsidRPr="005C5F24">
        <w:t>f-stack/lib/ff_dpdk_if.c</w:t>
      </w:r>
      <w:r>
        <w:t>:953</w:t>
      </w:r>
    </w:p>
    <w:p w:rsidR="009A3373" w:rsidRDefault="009A3373" w:rsidP="009A3373">
      <w:r>
        <w:t>After that build f-stack and corresponding application.</w:t>
      </w:r>
    </w:p>
    <w:p w:rsidR="00310DB4" w:rsidRPr="003C07F6" w:rsidRDefault="00310DB4" w:rsidP="009A3373">
      <w:pPr>
        <w:ind w:left="720"/>
      </w:pPr>
    </w:p>
    <w:p w:rsidR="00310DB4" w:rsidRPr="00F83637" w:rsidRDefault="00310DB4" w:rsidP="00310DB4">
      <w:pPr>
        <w:pStyle w:val="Heading3"/>
        <w:spacing w:before="360" w:after="240"/>
        <w:rPr>
          <w:rFonts w:ascii="Segoe UI" w:hAnsi="Segoe UI" w:cs="Segoe UI"/>
          <w:color w:val="24292E"/>
          <w:sz w:val="30"/>
          <w:szCs w:val="30"/>
          <w:u w:val="single"/>
        </w:rPr>
      </w:pPr>
      <w:r w:rsidRPr="00F83637">
        <w:rPr>
          <w:rFonts w:ascii="Segoe UI" w:hAnsi="Segoe UI" w:cs="Segoe UI"/>
          <w:color w:val="24292E"/>
          <w:sz w:val="30"/>
          <w:szCs w:val="30"/>
          <w:u w:val="single"/>
        </w:rPr>
        <w:t>Start a F-Stack application</w:t>
      </w:r>
    </w:p>
    <w:p w:rsidR="00310DB4" w:rsidRDefault="00310DB4" w:rsidP="00310DB4">
      <w:pPr>
        <w:pStyle w:val="NormalWeb"/>
        <w:spacing w:before="0" w:beforeAutospacing="0" w:after="0" w:afterAutospacing="0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>Since F-Stack is multi-process architecture, every F-Stack application process should call </w:t>
      </w:r>
      <w:r>
        <w:rPr>
          <w:rStyle w:val="HTMLCode"/>
          <w:rFonts w:ascii="Consolas" w:hAnsi="Consolas"/>
          <w:color w:val="24292E"/>
        </w:rPr>
        <w:t>ff_init(argc, argv)</w:t>
      </w:r>
      <w:r>
        <w:rPr>
          <w:rFonts w:ascii="Segoe UI" w:hAnsi="Segoe UI" w:cs="Segoe UI"/>
          <w:color w:val="24292E"/>
        </w:rPr>
        <w:t> to initialize the environments. For example, if </w:t>
      </w:r>
      <w:r>
        <w:rPr>
          <w:rStyle w:val="HTMLCode"/>
          <w:rFonts w:ascii="Consolas" w:hAnsi="Consolas"/>
          <w:color w:val="24292E"/>
        </w:rPr>
        <w:t>lcore_mask=f</w:t>
      </w:r>
      <w:r>
        <w:rPr>
          <w:rFonts w:ascii="Segoe UI" w:hAnsi="Segoe UI" w:cs="Segoe UI"/>
          <w:color w:val="24292E"/>
        </w:rPr>
        <w:t> in config.ini, you can start your app like this:</w:t>
      </w:r>
    </w:p>
    <w:p w:rsidR="00310DB4" w:rsidRDefault="00310DB4" w:rsidP="00310DB4">
      <w:pPr>
        <w:pStyle w:val="HTMLPreformatted"/>
        <w:shd w:val="clear" w:color="auto" w:fill="F6F8FA"/>
        <w:rPr>
          <w:rStyle w:val="HTMLCode"/>
          <w:rFonts w:ascii="Consolas" w:hAnsi="Consolas"/>
          <w:color w:val="24292E"/>
          <w:bdr w:val="none" w:sz="0" w:space="0" w:color="auto" w:frame="1"/>
        </w:rPr>
      </w:pPr>
      <w:r>
        <w:rPr>
          <w:rStyle w:val="HTMLCode"/>
          <w:rFonts w:ascii="Consolas" w:hAnsi="Consolas"/>
          <w:color w:val="24292E"/>
          <w:bdr w:val="none" w:sz="0" w:space="0" w:color="auto" w:frame="1"/>
        </w:rPr>
        <w:t>${bin} --conf config.ini --proc-type=primary --proc-id=0</w:t>
      </w:r>
    </w:p>
    <w:p w:rsidR="00310DB4" w:rsidRDefault="00310DB4" w:rsidP="00310DB4">
      <w:pPr>
        <w:pStyle w:val="HTMLPreformatted"/>
        <w:shd w:val="clear" w:color="auto" w:fill="F6F8FA"/>
        <w:rPr>
          <w:rStyle w:val="HTMLCode"/>
          <w:rFonts w:ascii="Consolas" w:hAnsi="Consolas"/>
          <w:color w:val="24292E"/>
          <w:bdr w:val="none" w:sz="0" w:space="0" w:color="auto" w:frame="1"/>
        </w:rPr>
      </w:pPr>
      <w:r>
        <w:rPr>
          <w:rStyle w:val="HTMLCode"/>
          <w:rFonts w:ascii="Consolas" w:hAnsi="Consolas"/>
          <w:color w:val="24292E"/>
          <w:bdr w:val="none" w:sz="0" w:space="0" w:color="auto" w:frame="1"/>
        </w:rPr>
        <w:t>${bin} --conf config.ini --proc-type=secondary --proc-id=1</w:t>
      </w:r>
    </w:p>
    <w:p w:rsidR="00310DB4" w:rsidRDefault="00310DB4" w:rsidP="00310DB4">
      <w:pPr>
        <w:pStyle w:val="HTMLPreformatted"/>
        <w:shd w:val="clear" w:color="auto" w:fill="F6F8FA"/>
        <w:rPr>
          <w:rStyle w:val="HTMLCode"/>
          <w:rFonts w:ascii="Consolas" w:hAnsi="Consolas"/>
          <w:color w:val="24292E"/>
          <w:bdr w:val="none" w:sz="0" w:space="0" w:color="auto" w:frame="1"/>
        </w:rPr>
      </w:pPr>
      <w:r>
        <w:rPr>
          <w:rStyle w:val="HTMLCode"/>
          <w:rFonts w:ascii="Consolas" w:hAnsi="Consolas"/>
          <w:color w:val="24292E"/>
          <w:bdr w:val="none" w:sz="0" w:space="0" w:color="auto" w:frame="1"/>
        </w:rPr>
        <w:t>${bin} --conf config.ini --proc-type=secondary --proc-id=2</w:t>
      </w:r>
    </w:p>
    <w:p w:rsidR="00310DB4" w:rsidRDefault="00310DB4" w:rsidP="00310DB4">
      <w:pPr>
        <w:pStyle w:val="HTMLPreformatted"/>
        <w:shd w:val="clear" w:color="auto" w:fill="F6F8FA"/>
        <w:rPr>
          <w:rStyle w:val="HTMLCode"/>
          <w:rFonts w:ascii="Consolas" w:hAnsi="Consolas"/>
          <w:color w:val="24292E"/>
          <w:bdr w:val="none" w:sz="0" w:space="0" w:color="auto" w:frame="1"/>
        </w:rPr>
      </w:pPr>
      <w:r>
        <w:rPr>
          <w:rStyle w:val="HTMLCode"/>
          <w:rFonts w:ascii="Consolas" w:hAnsi="Consolas"/>
          <w:color w:val="24292E"/>
          <w:bdr w:val="none" w:sz="0" w:space="0" w:color="auto" w:frame="1"/>
        </w:rPr>
        <w:t>${bin} --conf config.ini --proc-type=secondary --proc-id=3</w:t>
      </w:r>
    </w:p>
    <w:p w:rsidR="00310DB4" w:rsidRDefault="00310DB4" w:rsidP="00310DB4">
      <w:pPr>
        <w:pStyle w:val="NormalWeb"/>
        <w:spacing w:before="0" w:beforeAutospacing="0" w:after="0"/>
        <w:rPr>
          <w:rFonts w:ascii="Segoe UI" w:hAnsi="Segoe UI" w:cs="Segoe UI"/>
          <w:color w:val="24292E"/>
        </w:rPr>
      </w:pPr>
    </w:p>
    <w:p w:rsidR="00310DB4" w:rsidRDefault="005D3DC1" w:rsidP="00310DB4">
      <w:pPr>
        <w:pStyle w:val="NormalWeb"/>
        <w:spacing w:before="0" w:beforeAutospacing="0" w:after="0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>For example it can be r</w:t>
      </w:r>
      <w:r w:rsidR="00310DB4">
        <w:rPr>
          <w:rFonts w:ascii="Segoe UI" w:hAnsi="Segoe UI" w:cs="Segoe UI"/>
          <w:color w:val="24292E"/>
        </w:rPr>
        <w:t>un as below:</w:t>
      </w:r>
    </w:p>
    <w:p w:rsidR="00310DB4" w:rsidRDefault="00310DB4" w:rsidP="00310DB4">
      <w:pPr>
        <w:pStyle w:val="NormalWeb"/>
        <w:spacing w:before="0" w:beforeAutospacing="0" w:after="0"/>
        <w:rPr>
          <w:rFonts w:ascii="Segoe UI" w:hAnsi="Segoe UI" w:cs="Segoe UI"/>
          <w:color w:val="24292E"/>
        </w:rPr>
      </w:pPr>
      <w:r w:rsidRPr="008F52A9">
        <w:rPr>
          <w:rFonts w:ascii="Segoe UI" w:hAnsi="Segoe UI" w:cs="Segoe UI"/>
          <w:color w:val="24292E"/>
        </w:rPr>
        <w:t>./app/redis-3.2.8/src/redis-server --conf config.ini --proc-type=primary --proc-id=0 redis-1.conf</w:t>
      </w:r>
    </w:p>
    <w:p w:rsidR="00310DB4" w:rsidRPr="00096091" w:rsidRDefault="00310DB4" w:rsidP="00310DB4">
      <w:pPr>
        <w:pStyle w:val="NormalWeb"/>
        <w:spacing w:before="0" w:beforeAutospacing="0" w:after="0"/>
        <w:rPr>
          <w:rFonts w:ascii="Segoe UI" w:hAnsi="Segoe UI" w:cs="Segoe UI"/>
          <w:color w:val="24292E"/>
        </w:rPr>
      </w:pPr>
      <w:r w:rsidRPr="008F52A9">
        <w:rPr>
          <w:rFonts w:ascii="Segoe UI" w:hAnsi="Segoe UI" w:cs="Segoe UI"/>
          <w:color w:val="24292E"/>
        </w:rPr>
        <w:t>./app/redis-3.2.8/src/redis-server --conf config.ini --proc-type=secondary --proc-id=1 red</w:t>
      </w:r>
      <w:r>
        <w:rPr>
          <w:rFonts w:ascii="Segoe UI" w:hAnsi="Segoe UI" w:cs="Segoe UI"/>
          <w:color w:val="24292E"/>
        </w:rPr>
        <w:t>is-2.conf</w:t>
      </w:r>
    </w:p>
    <w:p w:rsidR="00310DB4" w:rsidRPr="00C37769" w:rsidRDefault="00310DB4" w:rsidP="00310DB4">
      <w:pPr>
        <w:pStyle w:val="Heading3"/>
        <w:spacing w:before="360" w:after="240"/>
        <w:rPr>
          <w:rFonts w:ascii="Segoe UI" w:hAnsi="Segoe UI" w:cs="Segoe UI"/>
          <w:color w:val="24292E"/>
          <w:sz w:val="30"/>
          <w:szCs w:val="30"/>
          <w:u w:val="single"/>
        </w:rPr>
      </w:pPr>
      <w:r w:rsidRPr="00C37769">
        <w:rPr>
          <w:rFonts w:ascii="Segoe UI" w:hAnsi="Segoe UI" w:cs="Segoe UI"/>
          <w:color w:val="24292E"/>
          <w:sz w:val="30"/>
          <w:szCs w:val="30"/>
          <w:u w:val="single"/>
        </w:rPr>
        <w:t>Port an application to f-stack</w:t>
      </w:r>
    </w:p>
    <w:p w:rsidR="00310DB4" w:rsidRPr="00D9089E" w:rsidRDefault="00310DB4" w:rsidP="00D9089E">
      <w:pPr>
        <w:pStyle w:val="ListParagraph"/>
        <w:numPr>
          <w:ilvl w:val="0"/>
          <w:numId w:val="6"/>
        </w:numPr>
        <w:spacing w:after="0" w:line="240" w:lineRule="auto"/>
        <w:rPr>
          <w:rFonts w:ascii="Segoe UI" w:eastAsia="Times New Roman" w:hAnsi="Segoe UI" w:cs="Segoe UI"/>
          <w:color w:val="24292E"/>
          <w:sz w:val="24"/>
          <w:szCs w:val="24"/>
        </w:rPr>
      </w:pPr>
      <w:r w:rsidRPr="00D9089E">
        <w:rPr>
          <w:rFonts w:ascii="Segoe UI" w:eastAsia="Times New Roman" w:hAnsi="Segoe UI" w:cs="Segoe UI"/>
          <w:color w:val="24292E"/>
          <w:sz w:val="24"/>
          <w:szCs w:val="24"/>
        </w:rPr>
        <w:t>Change Makefile to include fstack library and header.</w:t>
      </w:r>
    </w:p>
    <w:p w:rsidR="00310DB4" w:rsidRPr="00D9089E" w:rsidRDefault="00310DB4" w:rsidP="00D9089E">
      <w:pPr>
        <w:pStyle w:val="ListParagraph"/>
        <w:numPr>
          <w:ilvl w:val="0"/>
          <w:numId w:val="6"/>
        </w:numPr>
        <w:spacing w:after="0" w:line="240" w:lineRule="auto"/>
        <w:rPr>
          <w:rFonts w:ascii="Segoe UI" w:eastAsia="Times New Roman" w:hAnsi="Segoe UI" w:cs="Segoe UI"/>
          <w:color w:val="24292E"/>
          <w:sz w:val="24"/>
          <w:szCs w:val="24"/>
        </w:rPr>
      </w:pPr>
      <w:r w:rsidRPr="00D9089E">
        <w:rPr>
          <w:rFonts w:ascii="Segoe UI" w:eastAsia="Times New Roman" w:hAnsi="Segoe UI" w:cs="Segoe UI"/>
          <w:color w:val="24292E"/>
          <w:sz w:val="24"/>
          <w:szCs w:val="24"/>
        </w:rPr>
        <w:t>Initialize f-stack with this line: ff_init(argc, argv)</w:t>
      </w:r>
    </w:p>
    <w:p w:rsidR="00310DB4" w:rsidRPr="00D9089E" w:rsidRDefault="00310DB4" w:rsidP="00D9089E">
      <w:pPr>
        <w:pStyle w:val="ListParagraph"/>
        <w:numPr>
          <w:ilvl w:val="0"/>
          <w:numId w:val="6"/>
        </w:numPr>
        <w:spacing w:after="0" w:line="240" w:lineRule="auto"/>
        <w:rPr>
          <w:rFonts w:ascii="Segoe UI" w:eastAsia="Times New Roman" w:hAnsi="Segoe UI" w:cs="Segoe UI"/>
          <w:color w:val="24292E"/>
          <w:sz w:val="24"/>
          <w:szCs w:val="24"/>
        </w:rPr>
      </w:pPr>
      <w:r w:rsidRPr="00D9089E">
        <w:rPr>
          <w:rFonts w:ascii="Segoe UI" w:eastAsia="Times New Roman" w:hAnsi="Segoe UI" w:cs="Segoe UI"/>
          <w:color w:val="24292E"/>
          <w:sz w:val="24"/>
          <w:szCs w:val="24"/>
        </w:rPr>
        <w:t>ff_mod_init(): its in anet_ff.c: it contains the wrapper of standard socket functions (bind, connect, listen etc.)</w:t>
      </w:r>
    </w:p>
    <w:p w:rsidR="00310DB4" w:rsidRPr="00D9089E" w:rsidRDefault="00310DB4" w:rsidP="00D9089E">
      <w:pPr>
        <w:pStyle w:val="ListParagraph"/>
        <w:numPr>
          <w:ilvl w:val="0"/>
          <w:numId w:val="6"/>
        </w:numPr>
        <w:spacing w:after="0" w:line="240" w:lineRule="auto"/>
        <w:rPr>
          <w:rFonts w:ascii="Segoe UI" w:eastAsia="Times New Roman" w:hAnsi="Segoe UI" w:cs="Segoe UI"/>
          <w:color w:val="24292E"/>
          <w:sz w:val="24"/>
          <w:szCs w:val="24"/>
        </w:rPr>
      </w:pPr>
      <w:r w:rsidRPr="00D9089E">
        <w:rPr>
          <w:rFonts w:ascii="Segoe UI" w:eastAsia="Times New Roman" w:hAnsi="Segoe UI" w:cs="Segoe UI"/>
          <w:color w:val="24292E"/>
          <w:sz w:val="24"/>
          <w:szCs w:val="24"/>
        </w:rPr>
        <w:t>it is different for unix and redis. Why?</w:t>
      </w:r>
    </w:p>
    <w:p w:rsidR="00310DB4" w:rsidRPr="00D9089E" w:rsidRDefault="00310DB4" w:rsidP="00D9089E">
      <w:pPr>
        <w:pStyle w:val="ListParagraph"/>
        <w:numPr>
          <w:ilvl w:val="0"/>
          <w:numId w:val="6"/>
        </w:numPr>
        <w:spacing w:after="0" w:line="240" w:lineRule="auto"/>
        <w:rPr>
          <w:rFonts w:ascii="Segoe UI" w:eastAsia="Times New Roman" w:hAnsi="Segoe UI" w:cs="Segoe UI"/>
          <w:color w:val="24292E"/>
          <w:sz w:val="24"/>
          <w:szCs w:val="24"/>
        </w:rPr>
      </w:pPr>
      <w:r w:rsidRPr="00D9089E">
        <w:rPr>
          <w:rFonts w:ascii="Segoe UI" w:eastAsia="Times New Roman" w:hAnsi="Segoe UI" w:cs="Segoe UI"/>
          <w:color w:val="24292E"/>
          <w:sz w:val="24"/>
          <w:szCs w:val="24"/>
        </w:rPr>
        <w:t xml:space="preserve">If the application require command line argument, need to adjust command line arguments. </w:t>
      </w:r>
    </w:p>
    <w:p w:rsidR="00310DB4" w:rsidRPr="00D9089E" w:rsidRDefault="00310DB4" w:rsidP="00D9089E">
      <w:pPr>
        <w:pStyle w:val="ListParagraph"/>
        <w:numPr>
          <w:ilvl w:val="0"/>
          <w:numId w:val="6"/>
        </w:numPr>
        <w:spacing w:after="0" w:line="240" w:lineRule="auto"/>
        <w:rPr>
          <w:rFonts w:ascii="Segoe UI" w:eastAsia="Times New Roman" w:hAnsi="Segoe UI" w:cs="Segoe UI"/>
          <w:color w:val="24292E"/>
          <w:sz w:val="24"/>
          <w:szCs w:val="24"/>
        </w:rPr>
      </w:pPr>
      <w:r w:rsidRPr="00D9089E">
        <w:rPr>
          <w:rFonts w:ascii="Segoe UI" w:eastAsia="Times New Roman" w:hAnsi="Segoe UI" w:cs="Segoe UI"/>
          <w:color w:val="24292E"/>
          <w:sz w:val="24"/>
          <w:szCs w:val="24"/>
        </w:rPr>
        <w:t>ff_run(loop, server.el)</w:t>
      </w:r>
    </w:p>
    <w:p w:rsidR="00310DB4" w:rsidRDefault="00310DB4" w:rsidP="00D9089E">
      <w:pPr>
        <w:pStyle w:val="ListParagraph"/>
        <w:numPr>
          <w:ilvl w:val="0"/>
          <w:numId w:val="6"/>
        </w:numPr>
        <w:spacing w:after="0" w:line="240" w:lineRule="auto"/>
        <w:rPr>
          <w:rFonts w:ascii="Segoe UI" w:eastAsia="Times New Roman" w:hAnsi="Segoe UI" w:cs="Segoe UI"/>
          <w:color w:val="24292E"/>
          <w:sz w:val="24"/>
          <w:szCs w:val="24"/>
        </w:rPr>
      </w:pPr>
      <w:r w:rsidRPr="00D9089E">
        <w:rPr>
          <w:rFonts w:ascii="Segoe UI" w:eastAsia="Times New Roman" w:hAnsi="Segoe UI" w:cs="Segoe UI"/>
          <w:color w:val="24292E"/>
          <w:sz w:val="24"/>
          <w:szCs w:val="24"/>
        </w:rPr>
        <w:t xml:space="preserve">Define a loop() function in the </w:t>
      </w:r>
      <w:r w:rsidRPr="00D9089E">
        <w:rPr>
          <w:rFonts w:ascii="Segoe UI" w:eastAsia="Times New Roman" w:hAnsi="Segoe UI" w:cs="Segoe UI"/>
          <w:b/>
          <w:color w:val="24292E"/>
          <w:sz w:val="24"/>
          <w:szCs w:val="24"/>
        </w:rPr>
        <w:t>int loop(void* arg)</w:t>
      </w:r>
      <w:r w:rsidRPr="00D9089E">
        <w:rPr>
          <w:rFonts w:ascii="Segoe UI" w:eastAsia="Times New Roman" w:hAnsi="Segoe UI" w:cs="Segoe UI"/>
          <w:color w:val="24292E"/>
          <w:sz w:val="24"/>
          <w:szCs w:val="24"/>
        </w:rPr>
        <w:t xml:space="preserve"> format.</w:t>
      </w:r>
    </w:p>
    <w:p w:rsidR="00B42D66" w:rsidRDefault="00B42D66" w:rsidP="00B42D66">
      <w:pPr>
        <w:spacing w:after="0" w:line="240" w:lineRule="auto"/>
        <w:rPr>
          <w:rFonts w:ascii="Segoe UI" w:eastAsia="Times New Roman" w:hAnsi="Segoe UI" w:cs="Segoe UI"/>
          <w:color w:val="24292E"/>
          <w:sz w:val="24"/>
          <w:szCs w:val="24"/>
        </w:rPr>
      </w:pPr>
    </w:p>
    <w:p w:rsidR="000823D5" w:rsidRPr="000823D5" w:rsidRDefault="008B0BF5" w:rsidP="00B42D66">
      <w:pPr>
        <w:spacing w:after="0" w:line="240" w:lineRule="auto"/>
        <w:rPr>
          <w:rFonts w:ascii="Segoe UI" w:eastAsiaTheme="majorEastAsia" w:hAnsi="Segoe UI" w:cs="Segoe UI"/>
          <w:color w:val="24292E"/>
          <w:sz w:val="30"/>
          <w:szCs w:val="30"/>
          <w:u w:val="single"/>
        </w:rPr>
      </w:pPr>
      <w:r>
        <w:rPr>
          <w:rFonts w:ascii="Segoe UI" w:eastAsiaTheme="majorEastAsia" w:hAnsi="Segoe UI" w:cs="Segoe UI"/>
          <w:color w:val="24292E"/>
          <w:sz w:val="30"/>
          <w:szCs w:val="30"/>
          <w:u w:val="single"/>
        </w:rPr>
        <w:t>f-stack codeflow</w:t>
      </w:r>
    </w:p>
    <w:p w:rsidR="00C37769" w:rsidRDefault="00C37769" w:rsidP="00B42D66">
      <w:pPr>
        <w:spacing w:after="0" w:line="240" w:lineRule="auto"/>
        <w:rPr>
          <w:rFonts w:ascii="Segoe UI" w:eastAsia="Times New Roman" w:hAnsi="Segoe UI" w:cs="Segoe UI"/>
          <w:color w:val="24292E"/>
          <w:sz w:val="24"/>
          <w:szCs w:val="24"/>
        </w:rPr>
      </w:pPr>
    </w:p>
    <w:p w:rsidR="00C37769" w:rsidRDefault="000823D5" w:rsidP="008B0BF5">
      <w:pPr>
        <w:spacing w:after="0" w:line="240" w:lineRule="auto"/>
        <w:rPr>
          <w:rFonts w:ascii="Segoe UI" w:eastAsia="Times New Roman" w:hAnsi="Segoe UI" w:cs="Segoe UI"/>
          <w:color w:val="24292E"/>
          <w:sz w:val="24"/>
          <w:szCs w:val="24"/>
        </w:rPr>
      </w:pPr>
      <w:r>
        <w:object w:dxaOrig="8801" w:dyaOrig="8281">
          <v:shape id="_x0000_i1027" type="#_x0000_t75" style="width:440pt;height:414pt" o:ole="">
            <v:imagedata r:id="rId17" o:title=""/>
          </v:shape>
          <o:OLEObject Type="Embed" ProgID="Visio.Drawing.15" ShapeID="_x0000_i1027" DrawAspect="Content" ObjectID="_1619944016" r:id="rId18"/>
        </w:object>
      </w:r>
      <w:bookmarkStart w:id="0" w:name="_GoBack"/>
      <w:bookmarkEnd w:id="0"/>
    </w:p>
    <w:p w:rsidR="00B42D66" w:rsidRPr="00B42D66" w:rsidRDefault="00B42D66" w:rsidP="00B42D66">
      <w:pPr>
        <w:spacing w:after="0" w:line="240" w:lineRule="auto"/>
        <w:rPr>
          <w:rFonts w:ascii="Segoe UI" w:eastAsia="Times New Roman" w:hAnsi="Segoe UI" w:cs="Segoe UI"/>
          <w:color w:val="24292E"/>
          <w:sz w:val="24"/>
          <w:szCs w:val="24"/>
        </w:rPr>
      </w:pPr>
    </w:p>
    <w:p w:rsidR="00310DB4" w:rsidRPr="009A1E0F" w:rsidRDefault="00310DB4" w:rsidP="009548B1">
      <w:pPr>
        <w:rPr>
          <w:b/>
        </w:rPr>
      </w:pPr>
    </w:p>
    <w:sectPr w:rsidR="00310DB4" w:rsidRPr="009A1E0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B65114"/>
    <w:multiLevelType w:val="hybridMultilevel"/>
    <w:tmpl w:val="727A248C"/>
    <w:lvl w:ilvl="0" w:tplc="01103AE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23F34EDE"/>
    <w:multiLevelType w:val="hybridMultilevel"/>
    <w:tmpl w:val="53CE7CCC"/>
    <w:lvl w:ilvl="0" w:tplc="0409000F">
      <w:start w:val="1"/>
      <w:numFmt w:val="decimal"/>
      <w:lvlText w:val="%1."/>
      <w:lvlJc w:val="left"/>
      <w:pPr>
        <w:ind w:left="-540" w:hanging="360"/>
      </w:pPr>
      <w:rPr>
        <w:rFonts w:hint="default"/>
        <w:strike w:val="0"/>
        <w:color w:val="000000" w:themeColor="text1"/>
      </w:rPr>
    </w:lvl>
    <w:lvl w:ilvl="1" w:tplc="0409000F">
      <w:start w:val="1"/>
      <w:numFmt w:val="decimal"/>
      <w:lvlText w:val="%2."/>
      <w:lvlJc w:val="left"/>
      <w:pPr>
        <w:ind w:left="0" w:hanging="360"/>
      </w:pPr>
      <w:rPr>
        <w:rFonts w:hint="default"/>
        <w:b w:val="0"/>
        <w:caps w:val="0"/>
        <w:smallCaps w:val="0"/>
        <w:strike w:val="0"/>
        <w:color w:val="000000" w:themeColor="text1"/>
        <w:spacing w:val="0"/>
        <w14:glow w14:rad="0">
          <w14:srgbClr w14:val="000000"/>
        </w14:glow>
        <w14:shadow w14:blurRad="38100" w14:dist="19050" w14:dir="2700000" w14:sx="100000" w14:sy="100000" w14:kx="0" w14:ky="0" w14:algn="tl">
          <w14:schemeClr w14:val="dk1">
            <w14:alpha w14:val="60000"/>
          </w14:schemeClr>
        </w14:shadow>
        <w14:reflection w14:blurRad="0" w14:stA="0" w14:stPos="0" w14:endA="0" w14:endPos="0" w14:dist="0" w14:dir="0" w14:fadeDir="0" w14:sx="0" w14:sy="0" w14:kx="0" w14:ky="0" w14:algn="none"/>
        <w14:textOutline w14:w="0" w14:cap="flat" w14:cmpd="sng" w14:algn="ctr">
          <w14:noFill/>
          <w14:prstDash w14:val="solid"/>
          <w14:round/>
        </w14:textOutline>
        <w14:props3d w14:extrusionH="0" w14:contourW="0" w14:prstMaterial="none"/>
      </w:rPr>
    </w:lvl>
    <w:lvl w:ilvl="2" w:tplc="0409000F">
      <w:start w:val="1"/>
      <w:numFmt w:val="decimal"/>
      <w:lvlText w:val="%3."/>
      <w:lvlJc w:val="left"/>
      <w:pPr>
        <w:ind w:left="720" w:hanging="360"/>
      </w:pPr>
      <w:rPr>
        <w:rFonts w:hint="default"/>
        <w:b/>
        <w:strike w:val="0"/>
      </w:rPr>
    </w:lvl>
    <w:lvl w:ilvl="3" w:tplc="04090001" w:tentative="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</w:abstractNum>
  <w:abstractNum w:abstractNumId="2" w15:restartNumberingAfterBreak="0">
    <w:nsid w:val="33EF1701"/>
    <w:multiLevelType w:val="hybridMultilevel"/>
    <w:tmpl w:val="EA3A3D8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48A4CD3"/>
    <w:multiLevelType w:val="hybridMultilevel"/>
    <w:tmpl w:val="02388B0C"/>
    <w:lvl w:ilvl="0" w:tplc="1DAA8B86">
      <w:start w:val="1"/>
      <w:numFmt w:val="decimal"/>
      <w:lvlText w:val="%1."/>
      <w:lvlJc w:val="left"/>
      <w:pPr>
        <w:ind w:left="720" w:hanging="360"/>
      </w:pPr>
      <w:rPr>
        <w:rFonts w:hint="default"/>
        <w:color w:val="1F497D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36B2F35"/>
    <w:multiLevelType w:val="hybridMultilevel"/>
    <w:tmpl w:val="82324FB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FA74299"/>
    <w:multiLevelType w:val="hybridMultilevel"/>
    <w:tmpl w:val="A78E907C"/>
    <w:lvl w:ilvl="0" w:tplc="D884D43C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9F7597A"/>
    <w:multiLevelType w:val="hybridMultilevel"/>
    <w:tmpl w:val="ED1A956A"/>
    <w:lvl w:ilvl="0" w:tplc="E654AF36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3">
      <w:start w:val="1"/>
      <w:numFmt w:val="upperRoman"/>
      <w:lvlText w:val="%2."/>
      <w:lvlJc w:val="righ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6"/>
  </w:num>
  <w:num w:numId="4">
    <w:abstractNumId w:val="5"/>
  </w:num>
  <w:num w:numId="5">
    <w:abstractNumId w:val="1"/>
  </w:num>
  <w:num w:numId="6">
    <w:abstractNumId w:val="4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C7BB3"/>
    <w:rsid w:val="00030A91"/>
    <w:rsid w:val="00033898"/>
    <w:rsid w:val="000823D5"/>
    <w:rsid w:val="000832F1"/>
    <w:rsid w:val="00094706"/>
    <w:rsid w:val="000956EE"/>
    <w:rsid w:val="000A5B8C"/>
    <w:rsid w:val="000B1148"/>
    <w:rsid w:val="000C471F"/>
    <w:rsid w:val="000C76D4"/>
    <w:rsid w:val="000D3640"/>
    <w:rsid w:val="000F4120"/>
    <w:rsid w:val="001115B7"/>
    <w:rsid w:val="00134469"/>
    <w:rsid w:val="00137FDB"/>
    <w:rsid w:val="00145C7D"/>
    <w:rsid w:val="001506ED"/>
    <w:rsid w:val="001B4015"/>
    <w:rsid w:val="001D4DB5"/>
    <w:rsid w:val="001E20B5"/>
    <w:rsid w:val="001F1E96"/>
    <w:rsid w:val="001F7062"/>
    <w:rsid w:val="00234FC2"/>
    <w:rsid w:val="00251334"/>
    <w:rsid w:val="00254695"/>
    <w:rsid w:val="00265606"/>
    <w:rsid w:val="00270C38"/>
    <w:rsid w:val="002929D7"/>
    <w:rsid w:val="002E14B1"/>
    <w:rsid w:val="002F586D"/>
    <w:rsid w:val="0030578C"/>
    <w:rsid w:val="00310DB4"/>
    <w:rsid w:val="003324D9"/>
    <w:rsid w:val="00337630"/>
    <w:rsid w:val="00354329"/>
    <w:rsid w:val="00377187"/>
    <w:rsid w:val="00381C31"/>
    <w:rsid w:val="0039235A"/>
    <w:rsid w:val="003C60D0"/>
    <w:rsid w:val="003E2198"/>
    <w:rsid w:val="00400F81"/>
    <w:rsid w:val="00422B21"/>
    <w:rsid w:val="0048785F"/>
    <w:rsid w:val="004A6CAB"/>
    <w:rsid w:val="004B666E"/>
    <w:rsid w:val="004F0CCD"/>
    <w:rsid w:val="0050471F"/>
    <w:rsid w:val="0052112A"/>
    <w:rsid w:val="005219A0"/>
    <w:rsid w:val="0052736C"/>
    <w:rsid w:val="00586F1C"/>
    <w:rsid w:val="005D3DC1"/>
    <w:rsid w:val="00605353"/>
    <w:rsid w:val="00612755"/>
    <w:rsid w:val="00655329"/>
    <w:rsid w:val="00661410"/>
    <w:rsid w:val="00661E0A"/>
    <w:rsid w:val="00670249"/>
    <w:rsid w:val="00670C1F"/>
    <w:rsid w:val="006772E8"/>
    <w:rsid w:val="0068133E"/>
    <w:rsid w:val="006B603E"/>
    <w:rsid w:val="006C0D68"/>
    <w:rsid w:val="006C7BB3"/>
    <w:rsid w:val="006F3E9E"/>
    <w:rsid w:val="00716841"/>
    <w:rsid w:val="007214D5"/>
    <w:rsid w:val="007356BD"/>
    <w:rsid w:val="007A644D"/>
    <w:rsid w:val="007B11C9"/>
    <w:rsid w:val="007B406C"/>
    <w:rsid w:val="007D067A"/>
    <w:rsid w:val="00852369"/>
    <w:rsid w:val="00857985"/>
    <w:rsid w:val="008A285F"/>
    <w:rsid w:val="008B0BF5"/>
    <w:rsid w:val="008B27F9"/>
    <w:rsid w:val="008F1FC2"/>
    <w:rsid w:val="00922455"/>
    <w:rsid w:val="00945901"/>
    <w:rsid w:val="009548B1"/>
    <w:rsid w:val="009842EF"/>
    <w:rsid w:val="00995857"/>
    <w:rsid w:val="009A1E0F"/>
    <w:rsid w:val="009A3373"/>
    <w:rsid w:val="009D18F9"/>
    <w:rsid w:val="009D6D79"/>
    <w:rsid w:val="009E3A5C"/>
    <w:rsid w:val="009E5672"/>
    <w:rsid w:val="009F62F6"/>
    <w:rsid w:val="00A71A48"/>
    <w:rsid w:val="00AA4E85"/>
    <w:rsid w:val="00AB047B"/>
    <w:rsid w:val="00AE58A6"/>
    <w:rsid w:val="00AE5C05"/>
    <w:rsid w:val="00B005EC"/>
    <w:rsid w:val="00B23C37"/>
    <w:rsid w:val="00B25454"/>
    <w:rsid w:val="00B365AD"/>
    <w:rsid w:val="00B373DA"/>
    <w:rsid w:val="00B403EC"/>
    <w:rsid w:val="00B42D66"/>
    <w:rsid w:val="00B43FC1"/>
    <w:rsid w:val="00B603CD"/>
    <w:rsid w:val="00B61D53"/>
    <w:rsid w:val="00BC64CA"/>
    <w:rsid w:val="00BE1DB2"/>
    <w:rsid w:val="00C0083A"/>
    <w:rsid w:val="00C0130E"/>
    <w:rsid w:val="00C37769"/>
    <w:rsid w:val="00C66B82"/>
    <w:rsid w:val="00C8659D"/>
    <w:rsid w:val="00C97F03"/>
    <w:rsid w:val="00CA5522"/>
    <w:rsid w:val="00D0566D"/>
    <w:rsid w:val="00D14E1D"/>
    <w:rsid w:val="00D36FEC"/>
    <w:rsid w:val="00D9089E"/>
    <w:rsid w:val="00D959A4"/>
    <w:rsid w:val="00DF4263"/>
    <w:rsid w:val="00DF7156"/>
    <w:rsid w:val="00E06C2C"/>
    <w:rsid w:val="00E226D2"/>
    <w:rsid w:val="00E35420"/>
    <w:rsid w:val="00E42BF9"/>
    <w:rsid w:val="00E44B69"/>
    <w:rsid w:val="00E718CF"/>
    <w:rsid w:val="00E74719"/>
    <w:rsid w:val="00E86A11"/>
    <w:rsid w:val="00EA3491"/>
    <w:rsid w:val="00EC4235"/>
    <w:rsid w:val="00EE259C"/>
    <w:rsid w:val="00F0289B"/>
    <w:rsid w:val="00F0779B"/>
    <w:rsid w:val="00F374C9"/>
    <w:rsid w:val="00F424CF"/>
    <w:rsid w:val="00F44EEE"/>
    <w:rsid w:val="00F5073D"/>
    <w:rsid w:val="00F83637"/>
    <w:rsid w:val="00FA4D6A"/>
    <w:rsid w:val="00FB322C"/>
    <w:rsid w:val="00FC18C9"/>
    <w:rsid w:val="00FD2CBF"/>
    <w:rsid w:val="00FD2F1B"/>
    <w:rsid w:val="00FF40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C269FDB-A28B-46A0-AAD7-BCACEF2DB0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33898"/>
  </w:style>
  <w:style w:type="paragraph" w:styleId="Heading1">
    <w:name w:val="heading 1"/>
    <w:basedOn w:val="Normal"/>
    <w:next w:val="Normal"/>
    <w:link w:val="Heading1Char"/>
    <w:uiPriority w:val="9"/>
    <w:qFormat/>
    <w:rsid w:val="00D0566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4A6CA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33898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033898"/>
    <w:rPr>
      <w:color w:val="0563C1" w:themeColor="hyperlink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D0566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4A6CA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10DB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310DB4"/>
    <w:rPr>
      <w:rFonts w:ascii="Courier New" w:eastAsia="Times New Roman" w:hAnsi="Courier New" w:cs="Courier New"/>
      <w:sz w:val="20"/>
      <w:szCs w:val="20"/>
    </w:rPr>
  </w:style>
  <w:style w:type="paragraph" w:styleId="NormalWeb">
    <w:name w:val="Normal (Web)"/>
    <w:basedOn w:val="Normal"/>
    <w:uiPriority w:val="99"/>
    <w:unhideWhenUsed/>
    <w:rsid w:val="00310DB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HTMLCode">
    <w:name w:val="HTML Code"/>
    <w:basedOn w:val="DefaultParagraphFont"/>
    <w:uiPriority w:val="99"/>
    <w:semiHidden/>
    <w:unhideWhenUsed/>
    <w:rsid w:val="00310DB4"/>
    <w:rPr>
      <w:rFonts w:ascii="Courier New" w:eastAsia="Times New Roman" w:hAnsi="Courier New" w:cs="Courier New"/>
      <w:sz w:val="20"/>
      <w:szCs w:val="20"/>
    </w:rPr>
  </w:style>
  <w:style w:type="paragraph" w:styleId="NoSpacing">
    <w:name w:val="No Spacing"/>
    <w:uiPriority w:val="1"/>
    <w:qFormat/>
    <w:rsid w:val="00C0130E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7" Type="http://schemas.openxmlformats.org/officeDocument/2006/relationships/hyperlink" Target="mailto:mchowdh1@git-amr-1.devtools.intel.com:hooks/commit-msg%20.git/hooks/" TargetMode="Externa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hyperlink" Target="https://www.silisoftware.com/tools/ipconverter.php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hyperlink" Target="mailto:muktadir.chowdhury@intel.com" TargetMode="Externa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hyperlink" Target="https://github.com/F-Stack/f-stack.git" TargetMode="External"/><Relationship Id="rId10" Type="http://schemas.openxmlformats.org/officeDocument/2006/relationships/hyperlink" Target="https://github.intel.com/DSLO/redis-intel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s://github.intel.com/DSLO/redis-intel" TargetMode="External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0819DFA-7A51-4620-A61A-BED5D9353F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71</TotalTime>
  <Pages>1</Pages>
  <Words>1864</Words>
  <Characters>10626</Characters>
  <Application>Microsoft Office Word</Application>
  <DocSecurity>0</DocSecurity>
  <Lines>88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ntel Corporation</Company>
  <LinksUpToDate>false</LinksUpToDate>
  <CharactersWithSpaces>124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owdhury, Muktadir</dc:creator>
  <cp:keywords>CTPClassification=CTP_NT</cp:keywords>
  <dc:description/>
  <cp:lastModifiedBy>Chowdhury, Muktadir</cp:lastModifiedBy>
  <cp:revision>146</cp:revision>
  <dcterms:created xsi:type="dcterms:W3CDTF">2018-11-15T17:03:00Z</dcterms:created>
  <dcterms:modified xsi:type="dcterms:W3CDTF">2019-05-21T18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30a2d246-2936-4f09-8c0a-25404de922df</vt:lpwstr>
  </property>
  <property fmtid="{D5CDD505-2E9C-101B-9397-08002B2CF9AE}" pid="3" name="CTP_TimeStamp">
    <vt:lpwstr>2018-12-04 05:04:17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</Properties>
</file>